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771467FF" w14:textId="4109D1C1" w:rsidR="00272B0A" w:rsidRDefault="00BB2EE7" w:rsidP="00C00CE7">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01CD18E9" w14:textId="3C222A26" w:rsidR="00D20A91" w:rsidRDefault="00D20A91" w:rsidP="00272B0A">
      <w:r>
        <w:tab/>
      </w:r>
      <w:r>
        <w:t>随着移动互联网和</w:t>
      </w:r>
      <w:proofErr w:type="gramStart"/>
      <w:r>
        <w:t>物联网</w:t>
      </w:r>
      <w:proofErr w:type="gramEnd"/>
      <w:r>
        <w:t>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sidR="00C00CE7">
        <w:rPr>
          <w:rFonts w:hint="eastAsia"/>
        </w:rPr>
        <w:t>根据</w:t>
      </w:r>
      <w:r w:rsidR="00C00CE7">
        <w:rPr>
          <w:rFonts w:hint="eastAsia"/>
        </w:rPr>
        <w:t>Cisco</w:t>
      </w:r>
      <w:r w:rsidR="00C00CE7">
        <w:t xml:space="preserve"> VNI</w:t>
      </w:r>
      <w:r w:rsidR="00C00CE7">
        <w:t>的报告</w:t>
      </w:r>
      <w:r w:rsidR="00C00CE7">
        <w:rPr>
          <w:rFonts w:hint="eastAsia"/>
        </w:rPr>
        <w:t>【】，</w:t>
      </w:r>
      <w:r w:rsidR="00C00CE7">
        <w:rPr>
          <w:rFonts w:hint="eastAsia"/>
        </w:rPr>
        <w:t>2016</w:t>
      </w:r>
      <w:r w:rsidR="00C00CE7">
        <w:rPr>
          <w:rFonts w:hint="eastAsia"/>
        </w:rPr>
        <w:t>年移动视频流量占了总量的</w:t>
      </w:r>
      <w:r w:rsidR="00C00CE7">
        <w:rPr>
          <w:rFonts w:hint="eastAsia"/>
        </w:rPr>
        <w:t>6</w:t>
      </w:r>
      <w:r w:rsidR="00C00CE7">
        <w:t>0</w:t>
      </w:r>
      <w:r w:rsidR="00C00CE7">
        <w:rPr>
          <w:rFonts w:hint="eastAsia"/>
        </w:rPr>
        <w:t>%</w:t>
      </w:r>
      <w:r w:rsidR="00C00CE7">
        <w:rPr>
          <w:rFonts w:hint="eastAsia"/>
        </w:rPr>
        <w:t>。</w:t>
      </w:r>
      <w:r w:rsidR="00C00CE7">
        <w:t>到</w:t>
      </w:r>
      <w:r w:rsidR="00C00CE7">
        <w:rPr>
          <w:rFonts w:hint="eastAsia"/>
        </w:rPr>
        <w:t>20</w:t>
      </w:r>
      <w:r w:rsidR="00C00CE7">
        <w:t>21</w:t>
      </w:r>
      <w:r w:rsidR="00C00CE7">
        <w:t>年</w:t>
      </w:r>
      <w:r w:rsidR="00C00CE7">
        <w:rPr>
          <w:rFonts w:hint="eastAsia"/>
        </w:rPr>
        <w:t>，移动数据流量</w:t>
      </w:r>
      <w:r w:rsidR="00C00CE7">
        <w:t>将会超过</w:t>
      </w:r>
      <w:r w:rsidR="00C00CE7">
        <w:rPr>
          <w:rFonts w:hint="eastAsia"/>
        </w:rPr>
        <w:t>3/</w:t>
      </w:r>
      <w:r w:rsidR="00C00CE7">
        <w:t>4</w:t>
      </w:r>
      <w:r w:rsidR="00C00CE7">
        <w:rPr>
          <w:rFonts w:hint="eastAsia"/>
        </w:rPr>
        <w:t>（</w:t>
      </w:r>
      <w:r w:rsidR="00C00CE7">
        <w:rPr>
          <w:rFonts w:hint="eastAsia"/>
        </w:rPr>
        <w:t>78%</w:t>
      </w:r>
      <w:r w:rsidR="00C00CE7">
        <w:rPr>
          <w:rFonts w:hint="eastAsia"/>
        </w:rPr>
        <w:t>），增长</w:t>
      </w:r>
      <w:r w:rsidR="00C00CE7">
        <w:rPr>
          <w:rFonts w:hint="eastAsia"/>
        </w:rPr>
        <w:t>9</w:t>
      </w:r>
      <w:commentRangeStart w:id="1"/>
      <w:r w:rsidR="00C00CE7">
        <w:rPr>
          <w:rFonts w:hint="eastAsia"/>
        </w:rPr>
        <w:t>倍</w:t>
      </w:r>
      <w:commentRangeEnd w:id="1"/>
      <w:r w:rsidR="00C00CE7">
        <w:rPr>
          <w:rStyle w:val="a8"/>
        </w:rPr>
        <w:commentReference w:id="1"/>
      </w:r>
      <w:r w:rsidR="00C00CE7">
        <w:rPr>
          <w:rFonts w:hint="eastAsia"/>
        </w:rPr>
        <w:t>。以前，人们用智能手机看电影电视剧，现在，美拍、快手等短视频直播软件遍地开花。</w:t>
      </w:r>
      <w:r w:rsidR="003710B2">
        <w:rPr>
          <w:rFonts w:hint="eastAsia"/>
        </w:rPr>
        <w:t>将来随着无人机、</w:t>
      </w:r>
      <w:r w:rsidR="003710B2">
        <w:rPr>
          <w:rFonts w:hint="eastAsia"/>
        </w:rPr>
        <w:t>VR/AR</w:t>
      </w:r>
      <w:r w:rsidR="003710B2">
        <w:rPr>
          <w:rFonts w:hint="eastAsia"/>
        </w:rPr>
        <w:t>发展的成熟，无线视频传输也将大展宏图。</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6BE17A9E" w:rsidR="003A366E" w:rsidRDefault="003A366E" w:rsidP="00272B0A">
      <w:r>
        <w:rPr>
          <w:rFonts w:hint="eastAsia"/>
        </w:rPr>
        <w:tab/>
      </w:r>
      <w:r>
        <w:rPr>
          <w:rFonts w:hint="eastAsia"/>
        </w:rPr>
        <w:t>通信系统研究的主要问题是在复杂的通信环境下及有限的传输功率和带宽下，实现信息的可靠、高速率传输</w:t>
      </w:r>
      <w:r w:rsidR="003710B2">
        <w:rPr>
          <w:rFonts w:hint="eastAsia"/>
        </w:rPr>
        <w:t>，</w:t>
      </w:r>
      <w:r>
        <w:rPr>
          <w:rFonts w:hint="eastAsia"/>
        </w:rPr>
        <w:t>期望在接收</w:t>
      </w:r>
      <w:proofErr w:type="gramStart"/>
      <w:r>
        <w:rPr>
          <w:rFonts w:hint="eastAsia"/>
        </w:rPr>
        <w:t>端收到</w:t>
      </w:r>
      <w:proofErr w:type="gramEnd"/>
      <w:r>
        <w:rPr>
          <w:rFonts w:hint="eastAsia"/>
        </w:rPr>
        <w:t>尽可能准确的信息。</w:t>
      </w:r>
      <w:r w:rsidR="003710B2">
        <w:rPr>
          <w:rFonts w:hint="eastAsia"/>
        </w:rPr>
        <w:t>一方面，</w:t>
      </w:r>
      <w:r w:rsidR="003710B2">
        <w:rPr>
          <w:rFonts w:hint="eastAsia"/>
        </w:rPr>
        <w:t>信源数据量大且高度冗余。一个分辨率为</w:t>
      </w:r>
      <w:r w:rsidR="003710B2">
        <w:rPr>
          <w:rFonts w:hint="eastAsia"/>
        </w:rPr>
        <w:t>720p</w:t>
      </w:r>
      <w:r w:rsidR="003710B2">
        <w:rPr>
          <w:rFonts w:hint="eastAsia"/>
        </w:rPr>
        <w:t>，刷新率为</w:t>
      </w:r>
      <w:r w:rsidR="003710B2">
        <w:rPr>
          <w:rFonts w:hint="eastAsia"/>
        </w:rPr>
        <w:t>30</w:t>
      </w:r>
      <w:r w:rsidR="003710B2">
        <w:rPr>
          <w:rFonts w:hint="eastAsia"/>
        </w:rPr>
        <w:t>帧</w:t>
      </w:r>
      <w:r w:rsidR="003710B2">
        <w:rPr>
          <w:rFonts w:hint="eastAsia"/>
        </w:rPr>
        <w:t>/</w:t>
      </w:r>
      <w:r w:rsidR="003710B2">
        <w:rPr>
          <w:rFonts w:hint="eastAsia"/>
        </w:rPr>
        <w:t>秒的灰度视频，原始视频的速率高达</w:t>
      </w:r>
      <w:r w:rsidR="003710B2">
        <w:rPr>
          <w:rFonts w:hint="eastAsia"/>
        </w:rPr>
        <w:t>27.6MB/s</w:t>
      </w:r>
      <w:r w:rsidR="003710B2">
        <w:rPr>
          <w:rFonts w:hint="eastAsia"/>
        </w:rPr>
        <w:t>。</w:t>
      </w:r>
      <w:r w:rsidR="003710B2">
        <w:rPr>
          <w:rFonts w:hint="eastAsia"/>
        </w:rPr>
        <w:t>另一方面，</w:t>
      </w:r>
      <w:r w:rsidR="003710B2">
        <w:rPr>
          <w:rFonts w:hint="eastAsia"/>
        </w:rPr>
        <w:t>由于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w:t>
      </w:r>
      <w:proofErr w:type="gramStart"/>
      <w:r w:rsidR="00A80FB3">
        <w:rPr>
          <w:rFonts w:hint="eastAsia"/>
        </w:rPr>
        <w:t>源信息</w:t>
      </w:r>
      <w:proofErr w:type="gramEnd"/>
      <w:r w:rsidR="00A80FB3">
        <w:rPr>
          <w:rFonts w:hint="eastAsia"/>
        </w:rPr>
        <w:t>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w:t>
      </w:r>
      <w:proofErr w:type="gramStart"/>
      <w:r>
        <w:rPr>
          <w:rFonts w:hint="eastAsia"/>
        </w:rPr>
        <w:t>码块不再</w:t>
      </w:r>
      <w:proofErr w:type="gramEnd"/>
      <w:r>
        <w:rPr>
          <w:rFonts w:hint="eastAsia"/>
        </w:rPr>
        <w:t>是独立编码，而是依靠寄存器</w:t>
      </w:r>
      <w:r>
        <w:rPr>
          <w:rFonts w:hint="eastAsia"/>
        </w:rPr>
        <w:lastRenderedPageBreak/>
        <w:t>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w:t>
      </w:r>
      <w:proofErr w:type="gramStart"/>
      <w:r>
        <w:rPr>
          <w:rFonts w:hint="eastAsia"/>
        </w:rPr>
        <w:t>和外码的</w:t>
      </w:r>
      <w:proofErr w:type="gramEnd"/>
      <w:r>
        <w:rPr>
          <w:rFonts w:hint="eastAsia"/>
        </w:rPr>
        <w:t>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w:t>
      </w:r>
      <w:proofErr w:type="gramStart"/>
      <w:r w:rsidR="00846215">
        <w:rPr>
          <w:rFonts w:hint="eastAsia"/>
        </w:rPr>
        <w:t>两个短码构造</w:t>
      </w:r>
      <w:proofErr w:type="gramEnd"/>
      <w:r w:rsidR="00846215">
        <w:rPr>
          <w:rFonts w:hint="eastAsia"/>
        </w:rPr>
        <w:t>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proofErr w:type="gramStart"/>
      <w:r>
        <w:rPr>
          <w:rFonts w:hint="eastAsia"/>
        </w:rPr>
        <w:t>提出</w:t>
      </w:r>
      <w:r w:rsidR="00846215">
        <w:rPr>
          <w:rFonts w:hint="eastAsia"/>
        </w:rPr>
        <w:t>低</w:t>
      </w:r>
      <w:proofErr w:type="gramEnd"/>
      <w:r w:rsidR="00846215">
        <w:rPr>
          <w:rFonts w:hint="eastAsia"/>
        </w:rPr>
        <w:t>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w:t>
      </w:r>
      <w:proofErr w:type="gramStart"/>
      <w:r>
        <w:rPr>
          <w:rFonts w:hint="eastAsia"/>
        </w:rPr>
        <w:t>任意小的误帧</w:t>
      </w:r>
      <w:proofErr w:type="gramEnd"/>
      <w:r>
        <w:rPr>
          <w:rFonts w:hint="eastAsia"/>
        </w:rPr>
        <w:t>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Pr>
          <w:rFonts w:hint="eastAsia"/>
        </w:rPr>
        <w:t>端无法</w:t>
      </w:r>
      <w:proofErr w:type="gramEnd"/>
      <w:r>
        <w:rPr>
          <w:rFonts w:hint="eastAsia"/>
        </w:rPr>
        <w:t>实现准确原值信道状态，或在广播时同时满足多个接收端，传统的固定码率的前向纠错</w:t>
      </w:r>
      <w:proofErr w:type="gramStart"/>
      <w:r>
        <w:rPr>
          <w:rFonts w:hint="eastAsia"/>
        </w:rPr>
        <w:t>码难以</w:t>
      </w:r>
      <w:proofErr w:type="gramEnd"/>
      <w:r>
        <w:rPr>
          <w:rFonts w:hint="eastAsia"/>
        </w:rPr>
        <w:t>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95.6pt" o:ole="">
            <v:imagedata r:id="rId9" o:title=""/>
          </v:shape>
          <o:OLEObject Type="Embed" ProgID="Visio.Drawing.11" ShapeID="_x0000_i1025" DrawAspect="Content" ObjectID="_1579791360" r:id="rId10"/>
        </w:object>
      </w:r>
    </w:p>
    <w:p w14:paraId="38BEDD9E" w14:textId="3197F108"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w:t>
      </w:r>
      <w:proofErr w:type="gramStart"/>
      <w:r w:rsidR="00AB6655">
        <w:rPr>
          <w:rFonts w:hint="eastAsia"/>
        </w:rPr>
        <w:t>发送端自适应</w:t>
      </w:r>
      <w:proofErr w:type="gramEnd"/>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w:t>
      </w:r>
      <w:proofErr w:type="gramStart"/>
      <w:r w:rsidR="00AB6655">
        <w:rPr>
          <w:rFonts w:hint="eastAsia"/>
        </w:rPr>
        <w:t>端根据</w:t>
      </w:r>
      <w:proofErr w:type="gramEnd"/>
      <w:r w:rsidR="00AB6655">
        <w:rPr>
          <w:rFonts w:hint="eastAsia"/>
        </w:rPr>
        <w:t>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lastRenderedPageBreak/>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tab/>
      </w:r>
      <w:r>
        <w:rPr>
          <w:rFonts w:hint="eastAsia"/>
        </w:rPr>
        <w:t>但在实际的应用中，这样的技术效果却不是很好。原因有三：</w:t>
      </w:r>
      <w:proofErr w:type="gramStart"/>
      <w:r>
        <w:rPr>
          <w:rFonts w:hint="eastAsia"/>
        </w:rPr>
        <w:t>一</w:t>
      </w:r>
      <w:proofErr w:type="gramEnd"/>
      <w:r>
        <w:rPr>
          <w:rFonts w:hint="eastAsia"/>
        </w:rPr>
        <w:t>，</w:t>
      </w:r>
      <w:r w:rsidR="00D54A33">
        <w:rPr>
          <w:rFonts w:hint="eastAsia"/>
        </w:rPr>
        <w:t>传输速率自适应需要信道反馈，</w:t>
      </w:r>
      <w:r>
        <w:rPr>
          <w:rFonts w:hint="eastAsia"/>
        </w:rPr>
        <w:t>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proofErr w:type="gramStart"/>
      <w:r>
        <w:rPr>
          <w:rFonts w:hint="eastAsia"/>
        </w:rPr>
        <w:t>码很难</w:t>
      </w:r>
      <w:proofErr w:type="gramEnd"/>
      <w:r>
        <w:rPr>
          <w:rFonts w:hint="eastAsia"/>
        </w:rPr>
        <w:t>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w:t>
      </w:r>
      <w:r w:rsidR="007453BF">
        <w:rPr>
          <w:rFonts w:hint="eastAsia"/>
        </w:rPr>
        <w:t>无速率</w:t>
      </w:r>
      <w:r w:rsidR="00450CEA">
        <w:rPr>
          <w:rFonts w:hint="eastAsia"/>
        </w:rPr>
        <w:t>码可以在</w:t>
      </w:r>
      <w:proofErr w:type="gramStart"/>
      <w:r w:rsidR="00450CEA">
        <w:rPr>
          <w:rFonts w:hint="eastAsia"/>
        </w:rPr>
        <w:t>发送端</w:t>
      </w:r>
      <w:r w:rsidR="005D0BE1">
        <w:rPr>
          <w:rFonts w:hint="eastAsia"/>
        </w:rPr>
        <w:t>像喷泉</w:t>
      </w:r>
      <w:proofErr w:type="gramEnd"/>
      <w:r w:rsidR="005D0BE1">
        <w:rPr>
          <w:rFonts w:hint="eastAsia"/>
        </w:rPr>
        <w:t>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w:t>
      </w:r>
      <w:proofErr w:type="gramStart"/>
      <w:r w:rsidR="005D0BE1">
        <w:rPr>
          <w:rFonts w:hint="eastAsia"/>
        </w:rPr>
        <w:t>端收到</w:t>
      </w:r>
      <w:proofErr w:type="gramEnd"/>
      <w:r w:rsidR="005D0BE1">
        <w:rPr>
          <w:rFonts w:hint="eastAsia"/>
        </w:rPr>
        <w:t>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w:t>
      </w:r>
      <w:proofErr w:type="gramStart"/>
      <w:r>
        <w:rPr>
          <w:rFonts w:hint="eastAsia"/>
        </w:rPr>
        <w:t>敏感业务</w:t>
      </w:r>
      <w:proofErr w:type="gramEnd"/>
      <w:r>
        <w:rPr>
          <w:rFonts w:hint="eastAsia"/>
        </w:rPr>
        <w:t>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proofErr w:type="gramStart"/>
      <w:r w:rsidR="009F1003">
        <w:rPr>
          <w:rFonts w:hint="eastAsia"/>
        </w:rPr>
        <w:t>码只适合</w:t>
      </w:r>
      <w:proofErr w:type="gramEnd"/>
      <w:r w:rsidR="009F1003">
        <w:rPr>
          <w:rFonts w:hint="eastAsia"/>
        </w:rPr>
        <w:t>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w:t>
      </w:r>
      <w:proofErr w:type="gramStart"/>
      <w:r w:rsidR="009F1003">
        <w:rPr>
          <w:rFonts w:hint="eastAsia"/>
        </w:rPr>
        <w:t>码设计</w:t>
      </w:r>
      <w:proofErr w:type="gramEnd"/>
      <w:r w:rsidR="009F1003">
        <w:rPr>
          <w:rFonts w:hint="eastAsia"/>
        </w:rPr>
        <w:t>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proofErr w:type="gramStart"/>
      <w:r w:rsidR="009F1003">
        <w:rPr>
          <w:rFonts w:hint="eastAsia"/>
        </w:rPr>
        <w:t>码之前</w:t>
      </w:r>
      <w:proofErr w:type="gramEnd"/>
      <w:r w:rsidR="009F1003">
        <w:rPr>
          <w:rFonts w:hint="eastAsia"/>
        </w:rPr>
        <w:t>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lastRenderedPageBreak/>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w:t>
      </w:r>
      <w:proofErr w:type="gramStart"/>
      <w:r>
        <w:rPr>
          <w:rFonts w:hint="eastAsia"/>
        </w:rPr>
        <w:t>速率码自被</w:t>
      </w:r>
      <w:proofErr w:type="gramEnd"/>
      <w:r>
        <w:rPr>
          <w:rFonts w:hint="eastAsia"/>
        </w:rPr>
        <w:t>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400DE491" w:rsidR="00C662CF" w:rsidRDefault="00C662CF" w:rsidP="00C662CF">
      <w:pPr>
        <w:ind w:firstLine="420"/>
      </w:pPr>
      <w:r>
        <w:rPr>
          <w:rFonts w:hint="eastAsia"/>
        </w:rPr>
        <w:t>1</w:t>
      </w:r>
      <w:r>
        <w:rPr>
          <w:rFonts w:hint="eastAsia"/>
        </w:rPr>
        <w:t>）</w:t>
      </w:r>
    </w:p>
    <w:p w14:paraId="70066FA1" w14:textId="40131469" w:rsidR="00C662CF" w:rsidRDefault="00C662CF" w:rsidP="00C662CF">
      <w:pPr>
        <w:ind w:firstLine="420"/>
      </w:pPr>
      <w:r>
        <w:rPr>
          <w:rFonts w:hint="eastAsia"/>
        </w:rPr>
        <w:t>2</w:t>
      </w:r>
      <w:r>
        <w:rPr>
          <w:rFonts w:hint="eastAsia"/>
        </w:rPr>
        <w:t>）</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pPr>
      <w:r>
        <w:rPr>
          <w:rFonts w:hint="eastAsia"/>
        </w:rPr>
        <w:t>第二</w:t>
      </w:r>
      <w:proofErr w:type="gramStart"/>
      <w:r>
        <w:rPr>
          <w:rFonts w:hint="eastAsia"/>
        </w:rPr>
        <w:t>章针对</w:t>
      </w:r>
      <w:proofErr w:type="gramEnd"/>
      <w:r>
        <w:rPr>
          <w:rFonts w:hint="eastAsia"/>
        </w:rPr>
        <w:t>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D27C24" w:rsidR="00C662CF" w:rsidRDefault="00C662CF" w:rsidP="00C662CF">
      <w:pPr>
        <w:ind w:firstLine="420"/>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pPr>
      <w:r>
        <w:rPr>
          <w:rFonts w:hint="eastAsia"/>
        </w:rPr>
        <w:t>第五</w:t>
      </w:r>
      <w:proofErr w:type="gramStart"/>
      <w:r>
        <w:rPr>
          <w:rFonts w:hint="eastAsia"/>
        </w:rPr>
        <w:t>章总结</w:t>
      </w:r>
      <w:proofErr w:type="gramEnd"/>
      <w:r>
        <w:rPr>
          <w:rFonts w:hint="eastAsia"/>
        </w:rPr>
        <w:t>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r>
        <w:rPr>
          <w:rFonts w:hint="eastAsia"/>
        </w:rPr>
        <w:t>C.Berrou</w:t>
      </w:r>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7.4pt" o:ole="">
            <v:imagedata r:id="rId12" o:title=""/>
          </v:shape>
          <o:OLEObject Type="Embed" ProgID="Visio.Drawing.11" ShapeID="_x0000_i1026" DrawAspect="Content" ObjectID="_1579791361" r:id="rId13"/>
        </w:object>
      </w:r>
    </w:p>
    <w:p w14:paraId="16C621EF" w14:textId="77777777" w:rsidR="006D6F2F" w:rsidRDefault="006D6F2F" w:rsidP="006D6F2F">
      <w:pPr>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w:t>
      </w:r>
      <w:proofErr w:type="gramStart"/>
      <w:r>
        <w:rPr>
          <w:rFonts w:hint="eastAsia"/>
        </w:rPr>
        <w:t>端不同</w:t>
      </w:r>
      <w:proofErr w:type="gramEnd"/>
      <w:r>
        <w:rPr>
          <w:rFonts w:hint="eastAsia"/>
        </w:rPr>
        <w:t>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w:t>
      </w:r>
      <w:proofErr w:type="gramStart"/>
      <w:r>
        <w:rPr>
          <w:rFonts w:hint="eastAsia"/>
        </w:rPr>
        <w:t>和</w:t>
      </w:r>
      <w:proofErr w:type="gramEnd"/>
      <w:r>
        <w:rPr>
          <w:rFonts w:hint="eastAsia"/>
        </w:rPr>
        <w:t>。记前一时刻的状态为</w:t>
      </w:r>
      <w:r>
        <w:rPr>
          <w:rFonts w:hint="eastAsia"/>
        </w:rPr>
        <w:t>s</w:t>
      </w:r>
      <w:proofErr w:type="gramStart"/>
      <w:r>
        <w:t>’</w:t>
      </w:r>
      <w:proofErr w:type="gramEnd"/>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m:t>
                      </m:r>
                      <m:r>
                        <w:rPr>
                          <w:rFonts w:ascii="Cambria Math" w:hAnsi="Cambria Math"/>
                        </w:rPr>
                        <m:t>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C00CE7"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proofErr w:type="gramStart"/>
      <w:r>
        <w:rPr>
          <w:rFonts w:hint="eastAsia"/>
        </w:rPr>
        <w:t>编码端各分量</w:t>
      </w:r>
      <w:proofErr w:type="gramEnd"/>
      <w:r>
        <w:rPr>
          <w:rFonts w:hint="eastAsia"/>
        </w:rPr>
        <w:t>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C00CE7"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C00CE7"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w:t>
      </w:r>
      <w:proofErr w:type="gramStart"/>
      <w:r>
        <w:rPr>
          <w:rFonts w:hint="eastAsia"/>
        </w:rPr>
        <w:t>段采取</w:t>
      </w:r>
      <w:proofErr w:type="gramEnd"/>
      <w:r>
        <w:rPr>
          <w:rFonts w:hint="eastAsia"/>
        </w:rPr>
        <w:t>了归零处理，那么其初值：</w:t>
      </w:r>
    </w:p>
    <w:p w14:paraId="16B7F44A" w14:textId="77777777" w:rsidR="00541CB8" w:rsidRPr="0002481C" w:rsidRDefault="00C00CE7"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C00CE7"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proofErr w:type="gramStart"/>
      <w:r>
        <w:t>’</w:t>
      </w:r>
      <w:proofErr w:type="gramEnd"/>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C00CE7"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C00CE7"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C00CE7"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C00CE7"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lastRenderedPageBreak/>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w:t>
      </w:r>
      <w:proofErr w:type="gramStart"/>
      <w:r>
        <w:rPr>
          <w:rFonts w:hint="eastAsia"/>
        </w:rPr>
        <w:t>系统位</w:t>
      </w:r>
      <w:proofErr w:type="gramEnd"/>
      <w:r>
        <w:rPr>
          <w:rFonts w:hint="eastAsia"/>
        </w:rPr>
        <w:t>信息所得。</w:t>
      </w:r>
    </w:p>
    <w:p w14:paraId="75C9E464" w14:textId="77777777"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C00CE7"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C00CE7"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m:t>
          </m:r>
          <m:r>
            <w:rPr>
              <w:rFonts w:ascii="Cambria Math" w:hAnsi="Cambria Math"/>
            </w:rPr>
            <m:t>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C00CE7"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C00CE7"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14:paraId="6DAA6A9E" w14:textId="77777777" w:rsidR="00B60BCA" w:rsidRPr="00B60BCA" w:rsidRDefault="00C00CE7"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C00CE7"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pPr>
      <w:r>
        <w:object w:dxaOrig="16026" w:dyaOrig="9583" w14:anchorId="5D188B00">
          <v:shape id="_x0000_i1027" type="#_x0000_t75" style="width:397.45pt;height:250.55pt" o:ole="">
            <v:imagedata r:id="rId15" o:title=""/>
          </v:shape>
          <o:OLEObject Type="Embed" ProgID="Visio.Drawing.11" ShapeID="_x0000_i1027" DrawAspect="Content" ObjectID="_1579791362" r:id="rId16"/>
        </w:object>
      </w:r>
      <w:r w:rsidR="0025735C">
        <w:rPr>
          <w:rFonts w:hint="eastAsia"/>
        </w:rPr>
        <w:tab/>
      </w:r>
    </w:p>
    <w:p w14:paraId="0B296A2A" w14:textId="537C28D9"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r>
        <w:rPr>
          <w:rFonts w:hint="eastAsia"/>
        </w:rPr>
        <w:t>SoftCast</w:t>
      </w:r>
      <w:r>
        <w:rPr>
          <w:rFonts w:hint="eastAsia"/>
        </w:rPr>
        <w:t>【</w:t>
      </w:r>
      <w:r w:rsidR="00D22360">
        <w:rPr>
          <w:rFonts w:hint="eastAsia"/>
        </w:rPr>
        <w:t>35</w:t>
      </w:r>
      <w:r>
        <w:rPr>
          <w:rFonts w:hint="eastAsia"/>
        </w:rPr>
        <w:t>】通过变换和能量分配实现了无线视频传输的无缝自适应，视频质量随着信道质量平滑变化。</w:t>
      </w:r>
      <w:r w:rsidR="009425E7">
        <w:rPr>
          <w:rFonts w:hint="eastAsia"/>
        </w:rPr>
        <w:t>Jakubczak</w:t>
      </w:r>
      <w:r w:rsidR="009425E7">
        <w:rPr>
          <w:rFonts w:hint="eastAsia"/>
        </w:rPr>
        <w:t>和</w:t>
      </w:r>
      <w:r w:rsidR="009425E7">
        <w:rPr>
          <w:rFonts w:hint="eastAsia"/>
        </w:rPr>
        <w:t>Katabi</w:t>
      </w:r>
      <w:r w:rsidR="009425E7">
        <w:rPr>
          <w:rFonts w:hint="eastAsia"/>
        </w:rPr>
        <w:t>设计实现了</w:t>
      </w:r>
      <w:r w:rsidR="009425E7">
        <w:rPr>
          <w:rFonts w:hint="eastAsia"/>
        </w:rPr>
        <w:t>SoftCast</w:t>
      </w:r>
      <w:r w:rsidR="009425E7">
        <w:rPr>
          <w:rFonts w:hint="eastAsia"/>
        </w:rPr>
        <w:t>系统【</w:t>
      </w:r>
      <w:r w:rsidR="007B1BCB">
        <w:rPr>
          <w:rFonts w:hint="eastAsia"/>
        </w:rPr>
        <w:t>35</w:t>
      </w:r>
      <w:r w:rsidR="009425E7">
        <w:rPr>
          <w:rFonts w:hint="eastAsia"/>
        </w:rPr>
        <w:t>】。</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w:t>
      </w:r>
      <w:proofErr w:type="gramStart"/>
      <w:r>
        <w:rPr>
          <w:rFonts w:hint="eastAsia"/>
        </w:rPr>
        <w:t>源数据</w:t>
      </w:r>
      <w:proofErr w:type="gramEnd"/>
      <w:r>
        <w:rPr>
          <w:rFonts w:hint="eastAsia"/>
        </w:rPr>
        <w:t>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w:t>
      </w:r>
      <w:proofErr w:type="gramStart"/>
      <w:r>
        <w:rPr>
          <w:rFonts w:hint="eastAsia"/>
        </w:rPr>
        <w:t>端</w:t>
      </w:r>
      <w:r w:rsidR="008013EC">
        <w:rPr>
          <w:rFonts w:hint="eastAsia"/>
        </w:rPr>
        <w:t>收到</w:t>
      </w:r>
      <w:proofErr w:type="gramEnd"/>
      <w:r w:rsidR="008013EC">
        <w:rPr>
          <w:rFonts w:hint="eastAsia"/>
        </w:rPr>
        <w:t>数据后首先</w:t>
      </w:r>
      <w:r>
        <w:rPr>
          <w:rFonts w:hint="eastAsia"/>
        </w:rPr>
        <w:t>同步，</w:t>
      </w:r>
      <w:r w:rsidR="008013EC">
        <w:rPr>
          <w:rFonts w:hint="eastAsia"/>
        </w:rPr>
        <w:t>对接收到的数据采取发送</w:t>
      </w:r>
      <w:proofErr w:type="gramStart"/>
      <w:r w:rsidR="008013EC">
        <w:rPr>
          <w:rFonts w:hint="eastAsia"/>
        </w:rPr>
        <w:t>端相反</w:t>
      </w:r>
      <w:proofErr w:type="gramEnd"/>
      <w:r w:rsidR="008013EC">
        <w:rPr>
          <w:rFonts w:hint="eastAsia"/>
        </w:rPr>
        <w:t>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8" type="#_x0000_t75" style="width:431.4pt;height:131.35pt" o:ole="">
            <v:imagedata r:id="rId18" o:title=""/>
          </v:shape>
          <o:OLEObject Type="Embed" ProgID="Visio.Drawing.11" ShapeID="_x0000_i1028" DrawAspect="Content" ObjectID="_1579791363" r:id="rId19"/>
        </w:object>
      </w:r>
      <w:r>
        <w:t>发送端</w:t>
      </w:r>
    </w:p>
    <w:p w14:paraId="1BC6C960" w14:textId="77777777" w:rsidR="00416123" w:rsidRPr="003137F6" w:rsidRDefault="00416123" w:rsidP="00416123">
      <w:pPr>
        <w:jc w:val="center"/>
      </w:pPr>
      <w:r>
        <w:object w:dxaOrig="14258" w:dyaOrig="4052" w14:anchorId="561F72C6">
          <v:shape id="_x0000_i1029" type="#_x0000_t75" style="width:431.4pt;height:122.1pt" o:ole="">
            <v:imagedata r:id="rId20" o:title=""/>
          </v:shape>
          <o:OLEObject Type="Embed" ProgID="Visio.Drawing.11" ShapeID="_x0000_i1029" DrawAspect="Content" ObjectID="_1579791364"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0.95pt;height:122.1pt;mso-position-horizontal-relative:page;mso-position-vertical-relative:page" o:ole="">
            <v:fill o:detectmouseclick="t"/>
            <v:imagedata r:id="rId22" o:title=""/>
          </v:shape>
          <o:OLEObject Type="Embed" ProgID="Visio.Drawing.11" ShapeID="对象 18" DrawAspect="Content" ObjectID="_1579791365" r:id="rId23">
            <o:FieldCodes>\* MERGEFORMAT</o:FieldCodes>
          </o:OLEObject>
        </w:object>
      </w:r>
    </w:p>
    <w:p w14:paraId="2CAD49ED" w14:textId="4FB9E07F" w:rsidR="004F72AD" w:rsidRDefault="008902F5" w:rsidP="00AB22F0">
      <w:pPr>
        <w:ind w:firstLine="420"/>
        <w:jc w:val="left"/>
      </w:pPr>
      <w:r>
        <w:rPr>
          <w:rFonts w:hint="eastAsia"/>
        </w:rPr>
        <w:t>云无线接入网（</w:t>
      </w:r>
      <w:r>
        <w:rPr>
          <w:rFonts w:hint="eastAsia"/>
        </w:rPr>
        <w:t>Cloud radio access networks,C-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将</w:t>
      </w:r>
      <w:r w:rsidR="00213789">
        <w:rPr>
          <w:rFonts w:hint="eastAsia"/>
        </w:rPr>
        <w:t>Turbo</w:t>
      </w:r>
      <w:r w:rsidR="00213789">
        <w:rPr>
          <w:rFonts w:hint="eastAsia"/>
        </w:rPr>
        <w:t>译码加速器</w:t>
      </w:r>
      <w:r w:rsidR="00F64C3C">
        <w:rPr>
          <w:rFonts w:hint="eastAsia"/>
        </w:rPr>
        <w:t>可</w:t>
      </w:r>
      <w:r w:rsidR="00213789">
        <w:rPr>
          <w:rFonts w:hint="eastAsia"/>
        </w:rPr>
        <w:t>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w:t>
      </w:r>
      <w:proofErr w:type="gramStart"/>
      <w:r w:rsidR="00B6520A">
        <w:rPr>
          <w:rFonts w:hint="eastAsia"/>
        </w:rPr>
        <w:t>发送端能得到</w:t>
      </w:r>
      <w:proofErr w:type="gramEnd"/>
      <w:r w:rsidR="00B6520A">
        <w:rPr>
          <w:rFonts w:hint="eastAsia"/>
        </w:rPr>
        <w:t>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w:t>
      </w:r>
      <w:proofErr w:type="gramStart"/>
      <w:r w:rsidR="00D54F7F">
        <w:rPr>
          <w:rFonts w:hint="eastAsia"/>
        </w:rPr>
        <w:t>码</w:t>
      </w:r>
      <w:r w:rsidR="0064753F">
        <w:rPr>
          <w:rFonts w:hint="eastAsia"/>
        </w:rPr>
        <w:t>通过</w:t>
      </w:r>
      <w:proofErr w:type="gramEnd"/>
      <w:r w:rsidR="00D54F7F">
        <w:rPr>
          <w:rFonts w:hint="eastAsia"/>
        </w:rPr>
        <w:t>在发送</w:t>
      </w:r>
      <w:proofErr w:type="gramStart"/>
      <w:r w:rsidR="00D54F7F">
        <w:rPr>
          <w:rFonts w:hint="eastAsia"/>
        </w:rPr>
        <w:t>端持续</w:t>
      </w:r>
      <w:proofErr w:type="gramEnd"/>
      <w:r w:rsidR="00D54F7F">
        <w:rPr>
          <w:rFonts w:hint="eastAsia"/>
        </w:rPr>
        <w:t>不断地产生编码符号，接收</w:t>
      </w:r>
      <w:proofErr w:type="gramStart"/>
      <w:r w:rsidR="00D54F7F">
        <w:rPr>
          <w:rFonts w:hint="eastAsia"/>
        </w:rPr>
        <w:t>端随着</w:t>
      </w:r>
      <w:proofErr w:type="gramEnd"/>
      <w:r w:rsidR="00D54F7F">
        <w:rPr>
          <w:rFonts w:hint="eastAsia"/>
        </w:rPr>
        <w:t>信道质量的</w:t>
      </w:r>
      <w:proofErr w:type="gramStart"/>
      <w:r w:rsidR="00D54F7F">
        <w:rPr>
          <w:rFonts w:hint="eastAsia"/>
        </w:rPr>
        <w:t>变化自</w:t>
      </w:r>
      <w:proofErr w:type="gramEnd"/>
      <w:r w:rsidR="00D54F7F">
        <w:rPr>
          <w:rFonts w:hint="eastAsia"/>
        </w:rPr>
        <w:t>适应地进行调整，</w:t>
      </w:r>
      <w:r w:rsidR="0064753F">
        <w:rPr>
          <w:rFonts w:hint="eastAsia"/>
        </w:rPr>
        <w:t>从而</w:t>
      </w:r>
      <w:r w:rsidR="00D54F7F">
        <w:rPr>
          <w:rFonts w:hint="eastAsia"/>
        </w:rPr>
        <w:t>满足速率平滑变化及覆盖典型的速率动态范围的要求。</w:t>
      </w:r>
    </w:p>
    <w:p w14:paraId="203D3F6C" w14:textId="1DA9E702" w:rsidR="0072428F" w:rsidRPr="005B509D"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8"/>
        </w:rPr>
        <w:commentReference w:id="8"/>
      </w:r>
    </w:p>
    <w:p w14:paraId="46A64A78" w14:textId="77777777" w:rsidR="004F72AD"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72AD028F" w14:textId="77777777" w:rsidR="00567E66" w:rsidRPr="00F0344A" w:rsidRDefault="00C00CE7"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w:t>
      </w:r>
      <w:r>
        <w:rPr>
          <w:rFonts w:hint="eastAsia"/>
        </w:rPr>
        <w:lastRenderedPageBreak/>
        <w:t>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proofErr w:type="gramStart"/>
      <w:r w:rsidR="00A30A86">
        <w:t>’</w:t>
      </w:r>
      <w:proofErr w:type="gramEnd"/>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C00CE7"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proofErr w:type="gramStart"/>
      <w:r>
        <w:rPr>
          <w:color w:val="000000"/>
        </w:rPr>
        <w:t>u</w:t>
      </w:r>
      <w:r w:rsidRPr="007D5F44">
        <w:rPr>
          <w:rFonts w:hint="eastAsia"/>
          <w:color w:val="000000"/>
          <w:vertAlign w:val="subscript"/>
        </w:rPr>
        <w:t>v</w:t>
      </w:r>
      <w:proofErr w:type="gramEnd"/>
      <w:r w:rsidRPr="007D5F44">
        <w:rPr>
          <w:rFonts w:hint="eastAsia"/>
          <w:color w:val="000000"/>
          <w:vertAlign w:val="subscript"/>
        </w:rPr>
        <w:t>-&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C00CE7"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C00CE7"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C00CE7"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C00CE7"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C00CE7"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C00CE7"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C00CE7"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C00CE7"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9"/>
      <w:r w:rsidR="0098293A">
        <w:rPr>
          <w:rFonts w:hint="eastAsia"/>
        </w:rPr>
        <w:t>应用</w:t>
      </w:r>
      <w:commentRangeEnd w:id="9"/>
      <w:r w:rsidR="00945092">
        <w:rPr>
          <w:rStyle w:val="a8"/>
          <w:rFonts w:asciiTheme="minorHAnsi" w:eastAsiaTheme="minorEastAsia" w:hAnsiTheme="minorHAnsi" w:cstheme="minorBidi"/>
          <w:b w:val="0"/>
          <w:bCs w:val="0"/>
        </w:rPr>
        <w:commentReference w:id="9"/>
      </w:r>
      <w:r w:rsidR="00945092">
        <w:rPr>
          <w:rFonts w:hint="eastAsia"/>
        </w:rPr>
        <w:t>）</w:t>
      </w:r>
    </w:p>
    <w:p w14:paraId="37F50953" w14:textId="046E1C43" w:rsidR="00450033" w:rsidRPr="00450033" w:rsidRDefault="00450033" w:rsidP="00450033">
      <w:pPr>
        <w:ind w:firstLine="420"/>
      </w:pPr>
      <w:r>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Pr>
          <w:rFonts w:hint="eastAsia"/>
        </w:rPr>
        <w:t>常用的有损压缩编码主要有预测、量化、小波（</w:t>
      </w:r>
      <w:r>
        <w:rPr>
          <w:rFonts w:hint="eastAsia"/>
        </w:rPr>
        <w:t>wavelet</w:t>
      </w:r>
      <w:r>
        <w:rPr>
          <w:rFonts w:hint="eastAsia"/>
        </w:rPr>
        <w:t>）变换编码等。预测编码利用数据中信息相互之间的相关性进行压缩。</w:t>
      </w:r>
    </w:p>
    <w:p w14:paraId="38152F97" w14:textId="5E99E7EC" w:rsidR="00567E66" w:rsidRPr="00567E66" w:rsidRDefault="00450033" w:rsidP="00567E66">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567E66" w:rsidRPr="009F61C5">
        <w:rPr>
          <w:rFonts w:hint="eastAsia"/>
          <w:szCs w:val="24"/>
        </w:rPr>
        <w:t>2003</w:t>
      </w:r>
      <w:r w:rsidR="00567E66" w:rsidRPr="009F61C5">
        <w:rPr>
          <w:rFonts w:hint="eastAsia"/>
          <w:szCs w:val="24"/>
        </w:rPr>
        <w:t>年</w:t>
      </w:r>
      <w:r w:rsidR="00567E66">
        <w:rPr>
          <w:rFonts w:hint="eastAsia"/>
          <w:szCs w:val="24"/>
        </w:rPr>
        <w:t>3</w:t>
      </w:r>
      <w:r w:rsidR="00567E66" w:rsidRPr="009F61C5">
        <w:rPr>
          <w:rFonts w:hint="eastAsia"/>
          <w:szCs w:val="24"/>
        </w:rPr>
        <w:t>月份，</w:t>
      </w:r>
      <w:r w:rsidR="00567E66">
        <w:rPr>
          <w:rFonts w:hint="eastAsia"/>
          <w:szCs w:val="24"/>
        </w:rPr>
        <w:t xml:space="preserve"> ITU-T</w:t>
      </w:r>
      <w:r w:rsidR="00567E66" w:rsidRPr="009F61C5">
        <w:rPr>
          <w:rFonts w:hint="eastAsia"/>
          <w:szCs w:val="24"/>
        </w:rPr>
        <w:t>颁布了</w:t>
      </w:r>
      <w:r w:rsidR="00567E66">
        <w:rPr>
          <w:rFonts w:hint="eastAsia"/>
          <w:szCs w:val="24"/>
        </w:rPr>
        <w:t>H.264</w:t>
      </w:r>
      <w:r w:rsidR="00567E66" w:rsidRPr="009F61C5">
        <w:rPr>
          <w:rFonts w:hint="eastAsia"/>
          <w:szCs w:val="24"/>
        </w:rPr>
        <w:t>视频编码标准</w:t>
      </w:r>
      <w:r w:rsidR="00556DCD">
        <w:rPr>
          <w:rFonts w:hint="eastAsia"/>
          <w:szCs w:val="24"/>
        </w:rPr>
        <w:t>【】</w:t>
      </w:r>
      <w:r w:rsidR="00567E66" w:rsidRPr="009F61C5">
        <w:rPr>
          <w:rFonts w:hint="eastAsia"/>
          <w:szCs w:val="24"/>
        </w:rPr>
        <w:t>。它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567E66">
        <w:rPr>
          <w:rFonts w:ascii="宋体" w:hAnsi="宋体"/>
          <w:color w:val="000000"/>
          <w:szCs w:val="24"/>
        </w:rPr>
        <w:t>H</w:t>
      </w:r>
      <w:r w:rsidR="00567E66">
        <w:rPr>
          <w:rFonts w:ascii="宋体" w:hAnsi="宋体" w:hint="eastAsia"/>
          <w:color w:val="000000"/>
          <w:szCs w:val="24"/>
        </w:rPr>
        <w:t>.264</w:t>
      </w:r>
      <w:r w:rsidR="00567E66"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00567E66" w:rsidRPr="007A0612">
        <w:rPr>
          <w:rFonts w:ascii="宋体" w:hAnsi="宋体"/>
          <w:color w:val="000000"/>
          <w:szCs w:val="24"/>
        </w:rPr>
        <w:t>毫秒为</w:t>
      </w:r>
      <w:proofErr w:type="gramEnd"/>
      <w:r w:rsidR="00567E66" w:rsidRPr="007A0612">
        <w:rPr>
          <w:rFonts w:ascii="宋体" w:hAnsi="宋体"/>
          <w:color w:val="000000"/>
          <w:szCs w:val="24"/>
        </w:rPr>
        <w:t>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lastRenderedPageBreak/>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w:t>
      </w:r>
      <w:proofErr w:type="gramStart"/>
      <w:r w:rsidR="0048025A">
        <w:rPr>
          <w:rFonts w:hint="eastAsia"/>
        </w:rPr>
        <w:t>谱效率</w:t>
      </w:r>
      <w:proofErr w:type="gramEnd"/>
      <w:r w:rsidR="0048025A">
        <w:rPr>
          <w:rFonts w:hint="eastAsia"/>
        </w:rPr>
        <w:t>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w:t>
      </w:r>
      <w:proofErr w:type="gramStart"/>
      <w:r w:rsidR="008422CA">
        <w:rPr>
          <w:rFonts w:hint="eastAsia"/>
        </w:rPr>
        <w:t>端</w:t>
      </w:r>
      <w:r>
        <w:rPr>
          <w:rFonts w:hint="eastAsia"/>
        </w:rPr>
        <w:t>采用</w:t>
      </w:r>
      <w:proofErr w:type="gramEnd"/>
      <w:r>
        <w:rPr>
          <w:rFonts w:hint="eastAsia"/>
        </w:rPr>
        <w:t>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0" w:name="OLE_LINK7"/>
    <w:bookmarkStart w:id="11" w:name="OLE_LINK8"/>
    <w:p w14:paraId="43C7B163" w14:textId="77777777" w:rsidR="00641EEA" w:rsidRDefault="00C00CE7"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0"/>
      <w:bookmarkEnd w:id="11"/>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w:t>
      </w:r>
      <w:commentRangeStart w:id="12"/>
      <w:r>
        <w:rPr>
          <w:rFonts w:hint="eastAsia"/>
        </w:rPr>
        <w:t>发送端的详细过程见第</w:t>
      </w:r>
      <w:r w:rsidRPr="00102EA4">
        <w:t>IV</w:t>
      </w:r>
      <w:r>
        <w:t>章</w:t>
      </w:r>
      <w:r>
        <w:rPr>
          <w:rFonts w:hint="eastAsia"/>
        </w:rPr>
        <w:t>。</w:t>
      </w:r>
      <w:commentRangeEnd w:id="12"/>
      <w:r w:rsidR="000C690B">
        <w:rPr>
          <w:rStyle w:val="a8"/>
        </w:rPr>
        <w:commentReference w:id="12"/>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w:t>
      </w:r>
      <w:proofErr w:type="gramStart"/>
      <w:r w:rsidR="00A757EB">
        <w:rPr>
          <w:rFonts w:hint="eastAsia"/>
        </w:rPr>
        <w:t>端相反</w:t>
      </w:r>
      <w:proofErr w:type="gramEnd"/>
      <w:r w:rsidR="00A757EB">
        <w:rPr>
          <w:rFonts w:hint="eastAsia"/>
        </w:rPr>
        <w:t>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 xml:space="preserve">spectrum </w:t>
      </w:r>
      <w:r w:rsidR="00A63ADC">
        <w:rPr>
          <w:rFonts w:hint="eastAsia"/>
        </w:rPr>
        <w:lastRenderedPageBreak/>
        <w:t>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C00CE7"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3"/>
      <w:r>
        <w:rPr>
          <w:rFonts w:hint="eastAsia"/>
        </w:rPr>
        <w:t>用</w:t>
      </w:r>
      <w:commentRangeEnd w:id="13"/>
      <w:r w:rsidR="0012580A">
        <w:rPr>
          <w:rStyle w:val="a8"/>
        </w:rPr>
        <w:commentReference w:id="13"/>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lastRenderedPageBreak/>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r w:rsidR="00E9692E">
        <w:rPr>
          <w:rFonts w:hint="eastAsia"/>
        </w:rPr>
        <w:t>S</w:t>
      </w:r>
      <w:r>
        <w:rPr>
          <w:rFonts w:hint="eastAsia"/>
        </w:rPr>
        <w:t>oftcast</w:t>
      </w:r>
      <w:r>
        <w:rPr>
          <w:rFonts w:hint="eastAsia"/>
        </w:rPr>
        <w:t>一样。以</w:t>
      </w:r>
      <w:r>
        <w:rPr>
          <w:rFonts w:hint="eastAsia"/>
        </w:rPr>
        <w:t>352x288</w:t>
      </w:r>
      <w:r>
        <w:rPr>
          <w:rFonts w:hint="eastAsia"/>
        </w:rPr>
        <w:t>的视频序列为例，</w:t>
      </w:r>
      <w:r w:rsidR="00FC1F93">
        <w:rPr>
          <w:rFonts w:hint="eastAsia"/>
        </w:rPr>
        <w:t>使用</w:t>
      </w:r>
      <w:r>
        <w:rPr>
          <w:rFonts w:hint="eastAsia"/>
        </w:rPr>
        <w:t>Softcast</w:t>
      </w:r>
      <w:r w:rsidR="003F032F">
        <w:rPr>
          <w:rFonts w:hint="eastAsia"/>
        </w:rPr>
        <w:t>，</w:t>
      </w:r>
      <w:r>
        <w:rPr>
          <w:rFonts w:hint="eastAsia"/>
        </w:rPr>
        <w:t>发送</w:t>
      </w:r>
      <w:proofErr w:type="gramStart"/>
      <w:r w:rsidR="00FC1F93">
        <w:rPr>
          <w:rFonts w:hint="eastAsia"/>
        </w:rPr>
        <w:t>端</w:t>
      </w:r>
      <w:r>
        <w:rPr>
          <w:rFonts w:hint="eastAsia"/>
        </w:rPr>
        <w:t>需要</w:t>
      </w:r>
      <w:proofErr w:type="gramEnd"/>
      <w:r>
        <w:rPr>
          <w:rFonts w:hint="eastAsia"/>
        </w:rPr>
        <w:t>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w:lastRenderedPageBreak/>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6170B6B1"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w:t>
      </w:r>
      <w:proofErr w:type="gramStart"/>
      <w:r w:rsidR="000D7DD0">
        <w:rPr>
          <w:rFonts w:hint="eastAsia"/>
        </w:rPr>
        <w:t>度传播</w:t>
      </w:r>
      <w:proofErr w:type="gramEnd"/>
      <w:r w:rsidR="000D7DD0">
        <w:rPr>
          <w:rFonts w:hint="eastAsia"/>
        </w:rPr>
        <w:t>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w:t>
      </w:r>
      <w:proofErr w:type="gramStart"/>
      <w:r w:rsidR="000D7DD0">
        <w:rPr>
          <w:rFonts w:hint="eastAsia"/>
        </w:rPr>
        <w:t>源数据</w:t>
      </w:r>
      <w:proofErr w:type="gramEnd"/>
      <w:r w:rsidR="000D7DD0">
        <w:rPr>
          <w:rFonts w:hint="eastAsia"/>
        </w:rPr>
        <w:t>进行压缩，熵编码后的数据直接映射到星座图上。本文</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2BEF87CA"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193522">
        <w:rPr>
          <w:rFonts w:hint="eastAsia"/>
        </w:rPr>
        <w:t>RCM</w:t>
      </w:r>
      <w:r w:rsidR="00193522">
        <w:rPr>
          <w:rFonts w:hint="eastAsia"/>
        </w:rPr>
        <w:t>的联合信源信道编码</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p>
    <w:p w14:paraId="1C2204B0" w14:textId="2A1AFF75" w:rsidR="002F5EA1" w:rsidRDefault="00F65CD2" w:rsidP="00F65CD2">
      <w:r>
        <w:rPr>
          <w:rFonts w:hint="eastAsia"/>
        </w:rPr>
        <w:tab/>
      </w:r>
      <w:r w:rsidR="002F5EA1">
        <w:rPr>
          <w:rFonts w:hint="eastAsia"/>
        </w:rPr>
        <w:t>现代的无线视频传输系统多基于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不是所有系统都满足这两个条件的。因此，在实际应用中将信源编码和信道编码综合考虑，可以更加优化地分配信道资源</w:t>
      </w:r>
      <w:r w:rsidR="00A815EE">
        <w:rPr>
          <w:rFonts w:hint="eastAsia"/>
        </w:rPr>
        <w:t>。</w:t>
      </w:r>
    </w:p>
    <w:p w14:paraId="41AB9DD1" w14:textId="601A86D0" w:rsidR="00F65CD2" w:rsidRPr="00F65CD2" w:rsidRDefault="00F65CD2" w:rsidP="002F5EA1">
      <w:pPr>
        <w:ind w:firstLine="420"/>
      </w:pPr>
      <w:r>
        <w:rPr>
          <w:rFonts w:hint="eastAsia"/>
        </w:rPr>
        <w:t>SoftCast</w:t>
      </w:r>
      <w:r>
        <w:rPr>
          <w:rFonts w:hint="eastAsia"/>
        </w:rPr>
        <w:t>通过变换和能量分配的线性视频传输实现了无线视频传输的无缝自适应——发送端无需根据信道条件改变传输方法，接收端视频质量和实时信道条件相对应。但</w:t>
      </w:r>
      <w:r>
        <w:rPr>
          <w:rFonts w:hint="eastAsia"/>
        </w:rPr>
        <w:t>SoftCast</w:t>
      </w:r>
      <w:r>
        <w:rPr>
          <w:rFonts w:hint="eastAsia"/>
        </w:rPr>
        <w:t>没有考虑视频的时域相关性，效率达不到数字通信。另外，变换后的系数直接在信道传输，没有了信道编码的保护，信道噪声直接影响了视觉质量。</w:t>
      </w:r>
    </w:p>
    <w:p w14:paraId="58FBEE4F" w14:textId="7800AED5" w:rsidR="006B19EE" w:rsidRDefault="006B19EE" w:rsidP="003F4F4B">
      <w:pPr>
        <w:pStyle w:val="2"/>
      </w:pPr>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p>
    <w:p w14:paraId="0EFB7DC0" w14:textId="3EAAC4DC" w:rsidR="002D7011" w:rsidRDefault="00CD0A1E" w:rsidP="00CD0A1E">
      <w:r>
        <w:rPr>
          <w:rFonts w:hint="eastAsia"/>
        </w:rPr>
        <w:tab/>
      </w:r>
      <w:r w:rsidR="002D7011">
        <w:rPr>
          <w:rFonts w:hint="eastAsia"/>
        </w:rPr>
        <w:t>前文所述的这些无速率的研究都假设物理层要传输的数据是不可压缩的。当数据存在冗余时，可将</w:t>
      </w:r>
      <w:r w:rsidR="002D7011">
        <w:rPr>
          <w:rFonts w:hint="eastAsia"/>
        </w:rPr>
        <w:t>RCM</w:t>
      </w:r>
      <w:r w:rsidR="002D7011">
        <w:rPr>
          <w:rFonts w:hint="eastAsia"/>
        </w:rPr>
        <w:t>扩展并利用数据的可压缩性。</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6113E4B2"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Pr>
          <w:rFonts w:hint="eastAsia"/>
        </w:rPr>
        <w:t>CCM</w:t>
      </w:r>
      <w:r>
        <w:rPr>
          <w:rFonts w:hint="eastAsia"/>
        </w:rPr>
        <w:t>在编码时考虑了不同稀疏性的二进制信源。</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实验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0B21C00A"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p>
    <w:p w14:paraId="2284EA99" w14:textId="3403D40A" w:rsidR="007A2C0A" w:rsidRDefault="007A2C0A" w:rsidP="007A2C0A">
      <w:pPr>
        <w:ind w:firstLine="420"/>
      </w:pPr>
      <w:r>
        <w:rPr>
          <w:rFonts w:hint="eastAsia"/>
        </w:rPr>
        <w:t>本章提出了一种</w:t>
      </w:r>
      <w:r w:rsidR="00EE28C9">
        <w:rPr>
          <w:rFonts w:hint="eastAsia"/>
        </w:rPr>
        <w:t>基于</w:t>
      </w:r>
      <w:r w:rsidR="00EE28C9">
        <w:rPr>
          <w:rFonts w:hint="eastAsia"/>
        </w:rPr>
        <w:t>RCM</w:t>
      </w:r>
      <w:r w:rsidR="00EE28C9">
        <w:rPr>
          <w:rFonts w:hint="eastAsia"/>
        </w:rPr>
        <w:t>的</w:t>
      </w:r>
      <w:r>
        <w:rPr>
          <w:rFonts w:hint="eastAsia"/>
        </w:rPr>
        <w:t>信源信道联合编码（</w:t>
      </w:r>
      <w:r>
        <w:rPr>
          <w:rFonts w:hint="eastAsia"/>
        </w:rPr>
        <w:t>Joint Source and Channel Coding</w:t>
      </w:r>
      <w:r>
        <w:rPr>
          <w:rFonts w:hint="eastAsia"/>
        </w:rPr>
        <w:t>，</w:t>
      </w:r>
      <w:r>
        <w:rPr>
          <w:rFonts w:hint="eastAsia"/>
        </w:rPr>
        <w:t>JSCC</w:t>
      </w:r>
      <w:r>
        <w:rPr>
          <w:rFonts w:hint="eastAsia"/>
        </w:rPr>
        <w:t>）</w:t>
      </w:r>
      <w:r w:rsidR="00EE28C9">
        <w:rPr>
          <w:rFonts w:hint="eastAsia"/>
        </w:rPr>
        <w:t>【】</w:t>
      </w:r>
      <w:r>
        <w:rPr>
          <w:rFonts w:hint="eastAsia"/>
        </w:rPr>
        <w:t>方案，</w:t>
      </w:r>
      <w:r w:rsidR="00EE28C9">
        <w:rPr>
          <w:rFonts w:hint="eastAsia"/>
        </w:rPr>
        <w:t>综合考虑信源、信道因素，</w:t>
      </w:r>
      <w:r>
        <w:rPr>
          <w:rFonts w:hint="eastAsia"/>
        </w:rPr>
        <w:t>图是总体设计方案框图。</w:t>
      </w:r>
      <w:r w:rsidR="00DE4FCC">
        <w:rPr>
          <w:rFonts w:hint="eastAsia"/>
        </w:rPr>
        <w:t>信源使用离散余弦变换（</w:t>
      </w:r>
      <w:r w:rsidR="00DE4FCC">
        <w:rPr>
          <w:rFonts w:hint="eastAsia"/>
        </w:rPr>
        <w:t>DCT</w:t>
      </w:r>
      <w:r w:rsidR="00DE4FCC">
        <w:rPr>
          <w:rFonts w:hint="eastAsia"/>
        </w:rPr>
        <w:t>）编码</w:t>
      </w:r>
      <w:r w:rsidR="00E944D8">
        <w:rPr>
          <w:rFonts w:hint="eastAsia"/>
        </w:rPr>
        <w:t>，</w:t>
      </w:r>
      <w:r w:rsidR="00E944D8">
        <w:rPr>
          <w:rFonts w:hint="eastAsia"/>
        </w:rPr>
        <w:t>DCT</w:t>
      </w:r>
      <w:r w:rsidR="00E944D8">
        <w:rPr>
          <w:rFonts w:hint="eastAsia"/>
        </w:rPr>
        <w:t>变换后的索引值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14"/>
      <w:r>
        <w:rPr>
          <w:rFonts w:hint="eastAsia"/>
        </w:rPr>
        <w:t>以</w:t>
      </w:r>
      <w:commentRangeEnd w:id="14"/>
      <w:r w:rsidR="00DE4FCC">
        <w:rPr>
          <w:rStyle w:val="a8"/>
        </w:rPr>
        <w:commentReference w:id="14"/>
      </w:r>
      <w:r w:rsidR="005D047E">
        <w:rPr>
          <w:rFonts w:hint="eastAsia"/>
        </w:rPr>
        <w:t>分辨率为</w:t>
      </w:r>
      <w:r>
        <w:rPr>
          <w:rFonts w:hint="eastAsia"/>
        </w:rPr>
        <w:t>325x288</w:t>
      </w:r>
      <w:r w:rsidR="005D047E">
        <w:rPr>
          <w:rFonts w:hint="eastAsia"/>
        </w:rPr>
        <w:t>的视频为例，对于视频中的每一帧，首先采用二维</w:t>
      </w:r>
      <w:r w:rsidR="005D047E">
        <w:rPr>
          <w:rFonts w:hint="eastAsia"/>
        </w:rPr>
        <w:t>DCT</w:t>
      </w:r>
      <w:r w:rsidR="005D047E">
        <w:rPr>
          <w:rFonts w:hint="eastAsia"/>
        </w:rPr>
        <w:t>变换将像素进行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DB3543">
        <w:rPr>
          <w:rFonts w:hint="eastAsia"/>
        </w:rPr>
        <w:t>节所述，根据其稀疏性调整权重集合，可提高传输速率。</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lastRenderedPageBreak/>
        <w:t>的</w:t>
      </w:r>
      <w:r w:rsidR="005D047E">
        <w:rPr>
          <w:rFonts w:hint="eastAsia"/>
        </w:rPr>
        <w:t>DCT</w:t>
      </w:r>
      <w:r w:rsidR="005D047E">
        <w:rPr>
          <w:rFonts w:hint="eastAsia"/>
        </w:rPr>
        <w:t>系数矩阵变成长度为</w:t>
      </w:r>
      <w:r w:rsidR="005D047E">
        <w:rPr>
          <w:rFonts w:hint="eastAsia"/>
        </w:rPr>
        <w:t>101376</w:t>
      </w:r>
      <w:r w:rsidR="005D047E">
        <w:rPr>
          <w:rFonts w:hint="eastAsia"/>
        </w:rPr>
        <w:t>的一列，且大的系数在前，小的系数在后。之后对</w:t>
      </w:r>
      <w:r w:rsidR="005D047E">
        <w:rPr>
          <w:rFonts w:hint="eastAsia"/>
        </w:rPr>
        <w:t>DCT</w:t>
      </w:r>
      <w:r w:rsidR="005D047E">
        <w:rPr>
          <w:rFonts w:hint="eastAsia"/>
        </w:rPr>
        <w:t>系数按照比特平面分组（其中最大的</w:t>
      </w:r>
      <w:r w:rsidR="005D047E">
        <w:rPr>
          <w:rFonts w:hint="eastAsia"/>
        </w:rPr>
        <w:t>DCT</w:t>
      </w:r>
      <w:r w:rsidR="005D047E">
        <w:rPr>
          <w:rFonts w:hint="eastAsia"/>
        </w:rPr>
        <w:t>系数不放在比特平面分组中，原因见下文）。分完组后的比特平面为一个</w:t>
      </w:r>
      <w:r w:rsidR="005D047E">
        <w:rPr>
          <w:rFonts w:hint="eastAsia"/>
        </w:rPr>
        <w:t>101376x12</w:t>
      </w:r>
      <w:r w:rsidR="005D047E">
        <w:rPr>
          <w:rFonts w:hint="eastAsia"/>
        </w:rPr>
        <w:t>的矩阵，每个比特平面中</w:t>
      </w:r>
      <w:r w:rsidR="005D047E">
        <w:rPr>
          <w:rFonts w:hint="eastAsia"/>
        </w:rPr>
        <w:t>0</w:t>
      </w:r>
      <w:r w:rsidR="005D047E">
        <w:rPr>
          <w:rFonts w:hint="eastAsia"/>
        </w:rPr>
        <w:t>和</w:t>
      </w:r>
      <w:r w:rsidR="005D047E">
        <w:rPr>
          <w:rFonts w:hint="eastAsia"/>
        </w:rPr>
        <w:t>1</w:t>
      </w:r>
      <w:r w:rsidR="005D047E">
        <w:rPr>
          <w:rFonts w:hint="eastAsia"/>
        </w:rPr>
        <w:t>数量的比例不一样，即稀疏性不同。利用其稀疏性，采用无码率压缩编码调制</w:t>
      </w:r>
      <w:r w:rsidR="005D047E">
        <w:rPr>
          <w:rFonts w:hint="eastAsia"/>
        </w:rPr>
        <w:t>CCM</w:t>
      </w:r>
      <w:r w:rsidR="005D047E">
        <w:rPr>
          <w:rFonts w:hint="eastAsia"/>
        </w:rPr>
        <w:t>。</w:t>
      </w:r>
      <w:r w:rsidR="00F05026">
        <w:rPr>
          <w:rFonts w:hint="eastAsia"/>
        </w:rPr>
        <w:t>接收</w:t>
      </w:r>
      <w:proofErr w:type="gramStart"/>
      <w:r w:rsidR="00F05026">
        <w:rPr>
          <w:rFonts w:hint="eastAsia"/>
        </w:rPr>
        <w:t>端利用</w:t>
      </w:r>
      <w:proofErr w:type="gramEnd"/>
      <w:r w:rsidR="00F05026">
        <w:rPr>
          <w:rFonts w:hint="eastAsia"/>
        </w:rPr>
        <w:t>数据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25pt;height:255.75pt" o:ole="">
            <v:imagedata r:id="rId29" o:title=""/>
          </v:shape>
          <o:OLEObject Type="Embed" ProgID="Visio.Drawing.11" ShapeID="_x0000_i1031" DrawAspect="Content" ObjectID="_1579791366" r:id="rId30"/>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77777777" w:rsidR="00DA3B58" w:rsidRDefault="00DA3B58" w:rsidP="00DA3B58">
      <w:pPr>
        <w:ind w:firstLine="480"/>
      </w:pPr>
      <w:r>
        <w:rPr>
          <w:rFonts w:hint="eastAsia"/>
        </w:rPr>
        <w:t>视频传输系统中，接收端接收到的</w:t>
      </w:r>
      <w:r>
        <w:rPr>
          <w:rFonts w:hint="eastAsia"/>
        </w:rPr>
        <w:t>DCT</w:t>
      </w:r>
      <w:r>
        <w:rPr>
          <w:rFonts w:hint="eastAsia"/>
        </w:rPr>
        <w:t>系数的正确性直接影响了视频传输的质量。但是，不同的</w:t>
      </w:r>
      <w:r>
        <w:rPr>
          <w:rFonts w:hint="eastAsia"/>
        </w:rPr>
        <w:t>DCT</w:t>
      </w:r>
      <w:r>
        <w:rPr>
          <w:rFonts w:hint="eastAsia"/>
        </w:rPr>
        <w:t>系数、</w:t>
      </w:r>
      <w:r>
        <w:rPr>
          <w:rFonts w:hint="eastAsia"/>
        </w:rPr>
        <w:t>DCT</w:t>
      </w:r>
      <w:r>
        <w:rPr>
          <w:rFonts w:hint="eastAsia"/>
        </w:rPr>
        <w:t>系数的不同比特对于恢复原始图像的重要性是不同的。低频的</w:t>
      </w:r>
      <w:r>
        <w:rPr>
          <w:rFonts w:hint="eastAsia"/>
        </w:rPr>
        <w:t>DCT</w:t>
      </w:r>
      <w:r>
        <w:rPr>
          <w:rFonts w:hint="eastAsia"/>
        </w:rPr>
        <w:t>系数汇集了较多的信息，而高频的</w:t>
      </w:r>
      <w:r>
        <w:rPr>
          <w:rFonts w:hint="eastAsia"/>
        </w:rPr>
        <w:t>DCT</w:t>
      </w:r>
      <w:r>
        <w:rPr>
          <w:rFonts w:hint="eastAsia"/>
        </w:rPr>
        <w:t>系数就显得不那么重要了，经过</w:t>
      </w:r>
      <w:r>
        <w:rPr>
          <w:rFonts w:hint="eastAsia"/>
        </w:rPr>
        <w:t>DCT</w:t>
      </w:r>
      <w:r>
        <w:rPr>
          <w:rFonts w:hint="eastAsia"/>
        </w:rPr>
        <w:t>变换后，高频系数多趋近于</w:t>
      </w:r>
      <w:r>
        <w:rPr>
          <w:rFonts w:hint="eastAsia"/>
        </w:rPr>
        <w:t>0</w:t>
      </w:r>
      <w:r>
        <w:rPr>
          <w:rFonts w:hint="eastAsia"/>
        </w:rPr>
        <w:t>。一个低频系数如果传输错误，其影响相当于数十个甚至上百个高频系数传输错误。每个</w:t>
      </w:r>
      <w:r>
        <w:rPr>
          <w:rFonts w:hint="eastAsia"/>
        </w:rPr>
        <w:t>DCT</w:t>
      </w:r>
      <w:r>
        <w:rPr>
          <w:rFonts w:hint="eastAsia"/>
        </w:rPr>
        <w:t>系数的不同比特的重要性也是不一样的。无线信道中，数据按照比特传播。高</w:t>
      </w:r>
      <w:proofErr w:type="gramStart"/>
      <w:r>
        <w:rPr>
          <w:rFonts w:hint="eastAsia"/>
        </w:rPr>
        <w:t>比特位</w:t>
      </w:r>
      <w:proofErr w:type="gramEnd"/>
      <w:r>
        <w:rPr>
          <w:rFonts w:hint="eastAsia"/>
        </w:rPr>
        <w:t>的错误影响是低</w:t>
      </w:r>
      <w:proofErr w:type="gramStart"/>
      <w:r>
        <w:rPr>
          <w:rFonts w:hint="eastAsia"/>
        </w:rPr>
        <w:t>比特位</w:t>
      </w:r>
      <w:proofErr w:type="gramEnd"/>
      <w:r>
        <w:rPr>
          <w:rFonts w:hint="eastAsia"/>
        </w:rPr>
        <w:t>的二的次方</w:t>
      </w:r>
      <w:proofErr w:type="gramStart"/>
      <w:r>
        <w:rPr>
          <w:rFonts w:hint="eastAsia"/>
        </w:rPr>
        <w:t>倍</w:t>
      </w:r>
      <w:proofErr w:type="gramEnd"/>
      <w:r>
        <w:rPr>
          <w:rFonts w:hint="eastAsia"/>
        </w:rPr>
        <w:t>。举例而言，对于系数</w:t>
      </w:r>
      <w:r>
        <w:rPr>
          <w:rFonts w:hint="eastAsia"/>
        </w:rPr>
        <w:t>1676</w:t>
      </w:r>
      <w:r>
        <w:rPr>
          <w:rFonts w:hint="eastAsia"/>
        </w:rPr>
        <w:t>来说，它的二进制表达为</w:t>
      </w:r>
      <w:r>
        <w:rPr>
          <w:rFonts w:hint="eastAsia"/>
        </w:rPr>
        <w:t>11010001100</w:t>
      </w:r>
      <w:r>
        <w:rPr>
          <w:rFonts w:hint="eastAsia"/>
        </w:rPr>
        <w:t>，如果最高位的比特传错，它变成</w:t>
      </w:r>
      <w:r>
        <w:rPr>
          <w:rFonts w:hint="eastAsia"/>
        </w:rPr>
        <w:t>652</w:t>
      </w:r>
      <w:r>
        <w:rPr>
          <w:rFonts w:hint="eastAsia"/>
        </w:rPr>
        <w:t>，和正确值相差</w:t>
      </w:r>
      <w:r>
        <w:rPr>
          <w:rFonts w:hint="eastAsia"/>
        </w:rPr>
        <w:t>1024</w:t>
      </w:r>
      <w:r>
        <w:rPr>
          <w:rFonts w:hint="eastAsia"/>
        </w:rPr>
        <w:t>；如果次高位的比特传错，它变成</w:t>
      </w:r>
      <w:r>
        <w:rPr>
          <w:rFonts w:hint="eastAsia"/>
        </w:rPr>
        <w:t>1164</w:t>
      </w:r>
      <w:r>
        <w:rPr>
          <w:rFonts w:hint="eastAsia"/>
        </w:rPr>
        <w:t>，和正确值相差</w:t>
      </w:r>
      <w:r>
        <w:rPr>
          <w:rFonts w:hint="eastAsia"/>
        </w:rPr>
        <w:t>512</w:t>
      </w:r>
      <w:r>
        <w:rPr>
          <w:rFonts w:hint="eastAsia"/>
        </w:rPr>
        <w:t>。显然，高比特传错的</w:t>
      </w:r>
      <w:proofErr w:type="gramStart"/>
      <w:r>
        <w:rPr>
          <w:rFonts w:hint="eastAsia"/>
        </w:rPr>
        <w:t>的</w:t>
      </w:r>
      <w:proofErr w:type="gramEnd"/>
      <w:r>
        <w:rPr>
          <w:rFonts w:hint="eastAsia"/>
        </w:rPr>
        <w:t>错误差是低比特的至少两倍。因此。在</w:t>
      </w:r>
      <w:r>
        <w:rPr>
          <w:rFonts w:hint="eastAsia"/>
        </w:rPr>
        <w:t>flexcast+ccm</w:t>
      </w:r>
      <w:r>
        <w:rPr>
          <w:rFonts w:hint="eastAsia"/>
        </w:rPr>
        <w:t>中，我们按照比特平面传</w:t>
      </w:r>
      <w:r>
        <w:rPr>
          <w:rFonts w:hint="eastAsia"/>
        </w:rPr>
        <w:t>DCT</w:t>
      </w:r>
      <w:r>
        <w:rPr>
          <w:rFonts w:hint="eastAsia"/>
        </w:rPr>
        <w:t>系数，先传每个</w:t>
      </w:r>
      <w:r>
        <w:rPr>
          <w:rFonts w:hint="eastAsia"/>
        </w:rPr>
        <w:t>DCT</w:t>
      </w:r>
      <w:r>
        <w:rPr>
          <w:rFonts w:hint="eastAsia"/>
        </w:rPr>
        <w:t>系数的高比特平面，再传次高位的比特，最后传低位的比特。由于信道带宽的限制，</w:t>
      </w:r>
      <w:proofErr w:type="gramStart"/>
      <w:r>
        <w:rPr>
          <w:rFonts w:hint="eastAsia"/>
        </w:rPr>
        <w:t>发送端每一帧</w:t>
      </w:r>
      <w:proofErr w:type="gramEnd"/>
      <w:r>
        <w:rPr>
          <w:rFonts w:hint="eastAsia"/>
        </w:rPr>
        <w:t>图像可以发送的符号数是固定的。按照比特平面传的方法可以确保高比特平面的数据正确接收；至于低比特平面，如果最后带宽不够了，即使丢弃这些比特也不会对视频性能产生太大的影响。</w:t>
      </w:r>
    </w:p>
    <w:p w14:paraId="619E3538" w14:textId="77777777" w:rsidR="00DA3B58" w:rsidRDefault="00DA3B58" w:rsidP="00DA3B58">
      <w:pPr>
        <w:ind w:firstLine="480"/>
      </w:pPr>
      <w:r>
        <w:rPr>
          <w:rFonts w:hint="eastAsia"/>
        </w:rPr>
        <w:t>另外，每个比特平面的稀疏性也是不一样的，高比特平面主要是低频分量中较大的值，其中比特</w:t>
      </w:r>
      <w:r>
        <w:rPr>
          <w:rFonts w:hint="eastAsia"/>
        </w:rPr>
        <w:t>1</w:t>
      </w:r>
      <w:r>
        <w:rPr>
          <w:rFonts w:hint="eastAsia"/>
        </w:rPr>
        <w:t>的个数很少，稀疏性较高；而低比特平面中，</w:t>
      </w:r>
      <w:r>
        <w:rPr>
          <w:rFonts w:hint="eastAsia"/>
        </w:rPr>
        <w:t>0</w:t>
      </w:r>
      <w:r>
        <w:rPr>
          <w:rFonts w:hint="eastAsia"/>
        </w:rPr>
        <w:t>和</w:t>
      </w:r>
      <w:r>
        <w:rPr>
          <w:rFonts w:hint="eastAsia"/>
        </w:rPr>
        <w:t>1</w:t>
      </w:r>
      <w:r>
        <w:rPr>
          <w:rFonts w:hint="eastAsia"/>
        </w:rPr>
        <w:t>的数目比值接近于</w:t>
      </w:r>
      <w:r>
        <w:rPr>
          <w:rFonts w:hint="eastAsia"/>
        </w:rPr>
        <w:t>1</w:t>
      </w:r>
      <w:r>
        <w:rPr>
          <w:rFonts w:hint="eastAsia"/>
        </w:rPr>
        <w:t>。我们使用无码率压缩编码调制</w:t>
      </w:r>
      <w:r>
        <w:rPr>
          <w:rFonts w:hint="eastAsia"/>
        </w:rPr>
        <w:t>CCM</w:t>
      </w:r>
      <w:r>
        <w:rPr>
          <w:rFonts w:hint="eastAsia"/>
        </w:rPr>
        <w:t>，利用了高比特平面的稀疏性，提升了谱效率，减少带宽。</w:t>
      </w:r>
    </w:p>
    <w:p w14:paraId="0D6C9404" w14:textId="77777777" w:rsidR="00DA3B58" w:rsidRDefault="00DA3B58" w:rsidP="00DA3B58">
      <w:pPr>
        <w:ind w:firstLine="480"/>
      </w:pPr>
      <w:r>
        <w:rPr>
          <w:rFonts w:hint="eastAsia"/>
        </w:rPr>
        <w:t>其中，比特平面分组和无码率编码都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r w:rsidRPr="003F4F4B">
        <w:rPr>
          <w:rFonts w:hint="eastAsia"/>
        </w:rPr>
        <w:lastRenderedPageBreak/>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p>
    <w:p w14:paraId="324C6DA2" w14:textId="44B7BCD9"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w:t>
      </w:r>
      <w:proofErr w:type="gramStart"/>
      <w:r>
        <w:rPr>
          <w:rFonts w:hint="eastAsia"/>
        </w:rPr>
        <w:t>发送端却需要</w:t>
      </w:r>
      <w:proofErr w:type="gramEnd"/>
      <w:r>
        <w:rPr>
          <w:rFonts w:hint="eastAsia"/>
        </w:rPr>
        <w:t>发送完整的一个比特平面。因此，在实际系统中进行改进，较大的低频</w:t>
      </w:r>
      <w:r>
        <w:rPr>
          <w:rFonts w:hint="eastAsia"/>
        </w:rPr>
        <w:t>DCT</w:t>
      </w:r>
      <w:r>
        <w:rPr>
          <w:rFonts w:hint="eastAsia"/>
        </w:rPr>
        <w:t>系数作为直流分量传，不放在比特平面中。</w:t>
      </w:r>
    </w:p>
    <w:p w14:paraId="21833F57" w14:textId="70B7D587" w:rsidR="0094107B" w:rsidRP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w:t>
      </w:r>
      <w:proofErr w:type="gramStart"/>
      <w:r w:rsidR="009A3335">
        <w:rPr>
          <w:rFonts w:hint="eastAsia"/>
        </w:rPr>
        <w:t>端正确</w:t>
      </w:r>
      <w:proofErr w:type="gramEnd"/>
      <w:r w:rsidR="009A3335">
        <w:rPr>
          <w:rFonts w:hint="eastAsia"/>
        </w:rPr>
        <w:t>译码并反馈给发送端一个已经正确译码的信号。发送端接收到反馈，开发发送下一组</w:t>
      </w:r>
      <w:commentRangeStart w:id="15"/>
      <w:commentRangeStart w:id="16"/>
      <w:r w:rsidR="009A3335">
        <w:rPr>
          <w:rFonts w:hint="eastAsia"/>
        </w:rPr>
        <w:t>比特</w:t>
      </w:r>
      <w:commentRangeEnd w:id="15"/>
      <w:commentRangeEnd w:id="16"/>
      <w:r w:rsidR="003941C4">
        <w:rPr>
          <w:rStyle w:val="a8"/>
        </w:rPr>
        <w:commentReference w:id="16"/>
      </w:r>
      <w:r w:rsidR="009A3335">
        <w:rPr>
          <w:rStyle w:val="a8"/>
        </w:rPr>
        <w:commentReference w:id="15"/>
      </w:r>
      <w:r w:rsidR="009A3335">
        <w:rPr>
          <w:rFonts w:hint="eastAsia"/>
        </w:rPr>
        <w:t>。</w:t>
      </w:r>
    </w:p>
    <w:p w14:paraId="0BE00E4C" w14:textId="77777777" w:rsid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6335046B" w14:textId="3B6C3B4F" w:rsidR="00E944B7" w:rsidRPr="00E944B7" w:rsidRDefault="00E944B7" w:rsidP="00E944B7">
      <w:r>
        <w:rPr>
          <w:rFonts w:hint="eastAsia"/>
        </w:rPr>
        <w:tab/>
      </w:r>
      <w:r>
        <w:rPr>
          <w:rFonts w:hint="eastAsia"/>
        </w:rPr>
        <w:t>本章讨论了信源信道分离编码的缺陷，引入信源信道联合编码，并设计了一个信源信道联合编码的系统。该系统使用了一个新颖的压缩编码调制方法</w:t>
      </w:r>
      <w:r>
        <w:rPr>
          <w:rFonts w:hint="eastAsia"/>
        </w:rPr>
        <w:t>CCM</w:t>
      </w:r>
      <w:r>
        <w:rPr>
          <w:rFonts w:hint="eastAsia"/>
        </w:rPr>
        <w:t>，可以同时实现信源压缩和无缝传输速率自适应。经过</w:t>
      </w:r>
      <w:r>
        <w:rPr>
          <w:rFonts w:hint="eastAsia"/>
        </w:rPr>
        <w:t>DCT</w:t>
      </w:r>
      <w:r>
        <w:rPr>
          <w:rFonts w:hint="eastAsia"/>
        </w:rPr>
        <w:t>变换后的系数按照比特平面分组编码。通过仿真进行验证，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Golay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errou C, Glavieux A, Thitimajshima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Gallager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Arikan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genauer J, Hoeher P. </w:t>
      </w:r>
      <w:proofErr w:type="gramStart"/>
      <w:r>
        <w:rPr>
          <w:rFonts w:ascii="Arial" w:hAnsi="Arial" w:cs="Arial"/>
          <w:color w:val="222222"/>
          <w:sz w:val="20"/>
          <w:szCs w:val="20"/>
          <w:shd w:val="clear" w:color="auto" w:fill="FFFFFF"/>
        </w:rPr>
        <w:t>A Viterbi algorithm with soft-decision outputs and its applications[C]//Global Telecommunications Conference and Exhibition'Communications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errou C, Adde P, Angui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Pietrobon S S, Barbulescu A S. </w:t>
      </w:r>
      <w:proofErr w:type="gramStart"/>
      <w:r>
        <w:rPr>
          <w:rFonts w:ascii="Arial" w:hAnsi="Arial" w:cs="Arial"/>
          <w:color w:val="222222"/>
          <w:sz w:val="20"/>
          <w:szCs w:val="20"/>
          <w:shd w:val="clear" w:color="auto" w:fill="FFFFFF"/>
        </w:rPr>
        <w:t>A simplification of the modified Bahl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Hoeher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Ottosson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lasson B, Blankenship K, Desai V. Turbo decoding with the constant-log-MAP algorithm[C]//Proc. 2nd Int. Symp.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hahrrava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Glavieux A, Berrou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Record,'Serving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Paily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ragouli C, Wesel R D. </w:t>
      </w:r>
      <w:proofErr w:type="gramStart"/>
      <w:r>
        <w:rPr>
          <w:rFonts w:ascii="Arial" w:hAnsi="Arial" w:cs="Arial"/>
          <w:color w:val="222222"/>
          <w:sz w:val="20"/>
          <w:szCs w:val="20"/>
          <w:shd w:val="clear" w:color="auto" w:fill="FFFFFF"/>
        </w:rPr>
        <w:t>Semi-random interleaver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Hoeher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Distributed inference for latent dirichlet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Papaharalabos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Jakubczak S, Katabi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Gallager, G Lang, F Longstaff,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Duan, Bixio Rimoldi, and Rudiger Urbank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wgn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Tianbin Wo and Peter Adam Hoeher.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Bharghavan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12th Annu.</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CM Int. Conf. Mobile Compu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Netw. (MobiCom’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gramStart"/>
      <w:r w:rsidRPr="00DE717B">
        <w:rPr>
          <w:rFonts w:ascii="Arial" w:hAnsi="Arial" w:cs="Arial"/>
          <w:color w:val="222222"/>
          <w:sz w:val="20"/>
          <w:szCs w:val="20"/>
          <w:shd w:val="clear" w:color="auto" w:fill="FFFFFF"/>
        </w:rPr>
        <w:t>ieee</w:t>
      </w:r>
      <w:proofErr w:type="gramEnd"/>
      <w:r w:rsidRPr="00DE717B">
        <w:rPr>
          <w:rFonts w:ascii="Arial" w:hAnsi="Arial" w:cs="Arial"/>
          <w:color w:val="222222"/>
          <w:sz w:val="20"/>
          <w:szCs w:val="20"/>
          <w:shd w:val="clear" w:color="auto" w:fill="FFFFFF"/>
        </w:rPr>
        <w:t xml:space="preserve"> 802.11 wlans. IEEE 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Rowitch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hokrollahi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Gudipati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Katti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Commun.</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Iannucci P. A., Fleming K. E., Balakrishnan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Commun.</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 xml:space="preserve">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uby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 xml:space="preserve">Luby M G, Mitzenmacher M, Shokrollahi M A, et al. </w:t>
      </w:r>
      <w:proofErr w:type="gramStart"/>
      <w:r w:rsidRPr="006635EA">
        <w:rPr>
          <w:rFonts w:ascii="NimbusRomNo9L-Regu" w:hAnsi="NimbusRomNo9L-Regu"/>
          <w:color w:val="000000"/>
          <w:sz w:val="22"/>
        </w:rPr>
        <w:t>E</w:t>
      </w:r>
      <w:r w:rsidRPr="006635EA">
        <w:rPr>
          <w:rFonts w:ascii="rtxr" w:hAnsi="rtxr"/>
          <w:color w:val="000000"/>
          <w:sz w:val="22"/>
        </w:rPr>
        <w:t>ffi</w:t>
      </w:r>
      <w:r w:rsidRPr="006635EA">
        <w:rPr>
          <w:rFonts w:ascii="NimbusRomNo9L-Regu" w:hAnsi="NimbusRomNo9L-Regu"/>
          <w:color w:val="000000"/>
          <w:sz w:val="22"/>
        </w:rPr>
        <w:t>cient Erasure Correcting Codes.</w:t>
      </w:r>
      <w:proofErr w:type="gramEnd"/>
      <w:r w:rsidRPr="006635EA">
        <w:rPr>
          <w:rFonts w:ascii="NimbusRomNo9L-Regu" w:hAnsi="NimbusRomNo9L-Regu"/>
          <w:color w:val="000000"/>
          <w:sz w:val="22"/>
        </w:rPr>
        <w:t xml:space="preserve">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 xml:space="preserve">Jun Wu, Zi Teng, Hao Cui, Chong Luo, Xinlin Huang, and HsiaoHwa Chen. </w:t>
      </w:r>
      <w:proofErr w:type="gramStart"/>
      <w:r w:rsidRPr="00B82016">
        <w:rPr>
          <w:rFonts w:ascii="Arial" w:hAnsi="Arial" w:cs="Arial"/>
          <w:color w:val="222222"/>
          <w:sz w:val="20"/>
          <w:szCs w:val="20"/>
          <w:shd w:val="clear" w:color="auto" w:fill="FFFFFF"/>
        </w:rPr>
        <w:t>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w:t>
      </w:r>
      <w:proofErr w:type="gramEnd"/>
      <w:r w:rsidRPr="00B82016">
        <w:rPr>
          <w:rFonts w:ascii="Arial" w:hAnsi="Arial" w:cs="Arial"/>
          <w:color w:val="222222"/>
          <w:sz w:val="20"/>
          <w:szCs w:val="20"/>
          <w:shd w:val="clear" w:color="auto" w:fill="FFFFFF"/>
        </w:rPr>
        <w:t xml:space="preserve"> IEEE Systems Journal, 10(1):228–239, 2016.</w:t>
      </w:r>
    </w:p>
    <w:p w14:paraId="667EBD55" w14:textId="769B4B75" w:rsidR="00FE0670" w:rsidRPr="005067B8"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aire G, Shamai S, Shokrollahi A, et al. Fountain codes for lossless data </w:t>
      </w:r>
      <w:proofErr w:type="gramStart"/>
      <w:r>
        <w:rPr>
          <w:rFonts w:ascii="Arial" w:hAnsi="Arial" w:cs="Arial"/>
          <w:color w:val="222222"/>
          <w:sz w:val="20"/>
          <w:szCs w:val="20"/>
          <w:shd w:val="clear" w:color="auto" w:fill="FFFFFF"/>
        </w:rPr>
        <w:t>compression[</w:t>
      </w:r>
      <w:proofErr w:type="gramEnd"/>
      <w:r>
        <w:rPr>
          <w:rFonts w:ascii="Arial" w:hAnsi="Arial" w:cs="Arial"/>
          <w:color w:val="222222"/>
          <w:sz w:val="20"/>
          <w:szCs w:val="20"/>
          <w:shd w:val="clear" w:color="auto" w:fill="FFFFFF"/>
        </w:rPr>
        <w:t>J]. DIMACS Series in Discrete Mathematics and Theoretical Computer Science, 2005, 68: 1-18.</w:t>
      </w:r>
    </w:p>
    <w:sectPr w:rsidR="00FE067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2-10T17:16:00Z" w:initials="LL">
    <w:p w14:paraId="1A96DCD8" w14:textId="77777777" w:rsidR="00C00CE7" w:rsidRDefault="00C00CE7" w:rsidP="00C00CE7">
      <w:pPr>
        <w:pStyle w:val="a9"/>
      </w:pPr>
      <w:r>
        <w:rPr>
          <w:rStyle w:val="a8"/>
        </w:rPr>
        <w:annotationRef/>
      </w:r>
      <w:r>
        <w:t>插一个柱状图或表</w:t>
      </w:r>
    </w:p>
  </w:comment>
  <w:comment w:id="2" w:author="Liu, Lingyu" w:date="2018-01-21T11:39:00Z" w:initials="LL">
    <w:p w14:paraId="66DFF2BB" w14:textId="6082D378" w:rsidR="00C00CE7" w:rsidRDefault="00C00CE7">
      <w:pPr>
        <w:pStyle w:val="a9"/>
      </w:pPr>
      <w:r>
        <w:rPr>
          <w:rStyle w:val="a8"/>
        </w:rPr>
        <w:annotationRef/>
      </w:r>
      <w:r>
        <w:t>放</w:t>
      </w:r>
      <w:proofErr w:type="gramStart"/>
      <w:r>
        <w:t>一</w:t>
      </w:r>
      <w:proofErr w:type="gramEnd"/>
      <w:r>
        <w:t>点图</w:t>
      </w:r>
    </w:p>
  </w:comment>
  <w:comment w:id="4" w:author="Liu, Lingyu" w:date="2018-01-21T11:25:00Z" w:initials="LL">
    <w:p w14:paraId="3E1EA651" w14:textId="51E663A1" w:rsidR="00C00CE7" w:rsidRDefault="00C00CE7">
      <w:pPr>
        <w:pStyle w:val="a9"/>
      </w:pPr>
      <w:r>
        <w:rPr>
          <w:rStyle w:val="a8"/>
        </w:rPr>
        <w:annotationRef/>
      </w:r>
      <w:r>
        <w:t>多播系统呢</w:t>
      </w:r>
      <w:r>
        <w:rPr>
          <w:rFonts w:hint="eastAsia"/>
        </w:rPr>
        <w:t>？</w:t>
      </w:r>
    </w:p>
  </w:comment>
  <w:comment w:id="5" w:author="Liu, Lingyu" w:date="2018-01-21T11:38:00Z" w:initials="LL">
    <w:p w14:paraId="62AC42E0" w14:textId="3A800205" w:rsidR="00C00CE7" w:rsidRDefault="00C00CE7">
      <w:pPr>
        <w:pStyle w:val="a9"/>
      </w:pPr>
      <w:r>
        <w:rPr>
          <w:rStyle w:val="a8"/>
        </w:rPr>
        <w:annotationRef/>
      </w:r>
      <w:r>
        <w:t>还有一点是物理层的吞吐量变化以</w:t>
      </w:r>
      <w:proofErr w:type="gramStart"/>
      <w:r>
        <w:t>毫秒为</w:t>
      </w:r>
      <w:proofErr w:type="gramEnd"/>
      <w:r>
        <w:t>单位而应用层以秒为单位</w:t>
      </w:r>
    </w:p>
  </w:comment>
  <w:comment w:id="6" w:author="lly-474" w:date="2018-01-22T14:20:00Z" w:initials="l">
    <w:p w14:paraId="5166BA8A" w14:textId="1E8C6B91" w:rsidR="00C00CE7" w:rsidRDefault="00C00CE7">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C00CE7" w:rsidRDefault="00C00CE7">
      <w:pPr>
        <w:pStyle w:val="a9"/>
      </w:pPr>
      <w:r>
        <w:rPr>
          <w:rStyle w:val="a8"/>
        </w:rPr>
        <w:annotationRef/>
      </w:r>
      <w:r>
        <w:t>在硬件上实现</w:t>
      </w:r>
      <w:r>
        <w:t>turbo</w:t>
      </w:r>
      <w:r>
        <w:t>译码的意义</w:t>
      </w:r>
      <w:r>
        <w:rPr>
          <w:rFonts w:hint="eastAsia"/>
        </w:rPr>
        <w:t>，</w:t>
      </w:r>
      <w:r>
        <w:t>难点等</w:t>
      </w:r>
    </w:p>
  </w:comment>
  <w:comment w:id="8" w:author="lly-474" w:date="2018-01-22T19:37:00Z" w:initials="l">
    <w:p w14:paraId="6B7D9F9B" w14:textId="252756FC" w:rsidR="00C00CE7" w:rsidRDefault="00C00CE7">
      <w:pPr>
        <w:pStyle w:val="a9"/>
      </w:pPr>
      <w:r>
        <w:rPr>
          <w:rStyle w:val="a8"/>
        </w:rPr>
        <w:annotationRef/>
      </w:r>
      <w:r>
        <w:t>此处应该有图</w:t>
      </w:r>
    </w:p>
  </w:comment>
  <w:comment w:id="9" w:author="lly-474" w:date="2018-01-30T22:29:00Z" w:initials="l">
    <w:p w14:paraId="1F2F6FCF" w14:textId="6CE4755B" w:rsidR="00C00CE7" w:rsidRDefault="00C00CE7">
      <w:pPr>
        <w:pStyle w:val="a9"/>
      </w:pPr>
      <w:r>
        <w:rPr>
          <w:rStyle w:val="a8"/>
        </w:rPr>
        <w:annotationRef/>
      </w:r>
      <w:r>
        <w:t>这里可以写写信源编码</w:t>
      </w:r>
    </w:p>
  </w:comment>
  <w:comment w:id="12" w:author="lly-474" w:date="2018-01-28T22:42:00Z" w:initials="l">
    <w:p w14:paraId="0FE6F883" w14:textId="3B7B4DBF" w:rsidR="00C00CE7" w:rsidRDefault="00C00CE7">
      <w:pPr>
        <w:pStyle w:val="a9"/>
      </w:pPr>
      <w:r>
        <w:rPr>
          <w:rStyle w:val="a8"/>
        </w:rPr>
        <w:annotationRef/>
      </w:r>
      <w:r>
        <w:rPr>
          <w:rFonts w:hint="eastAsia"/>
        </w:rPr>
        <w:t>发送端和接收端的详细过程都放在这里写完</w:t>
      </w:r>
    </w:p>
  </w:comment>
  <w:comment w:id="13" w:author="lly-474" w:date="2018-01-22T19:45:00Z" w:initials="l">
    <w:p w14:paraId="6A19DAD0" w14:textId="77EF1803" w:rsidR="00C00CE7" w:rsidRDefault="00C00CE7">
      <w:pPr>
        <w:pStyle w:val="a9"/>
      </w:pPr>
      <w:r>
        <w:rPr>
          <w:rStyle w:val="a8"/>
        </w:rPr>
        <w:annotationRef/>
      </w:r>
      <w:r>
        <w:t>添加比特到符号的映射图</w:t>
      </w:r>
    </w:p>
  </w:comment>
  <w:comment w:id="14" w:author="lly-474" w:date="2018-01-30T20:41:00Z" w:initials="l">
    <w:p w14:paraId="1D9D7E71" w14:textId="7D3C0347" w:rsidR="00C00CE7" w:rsidRDefault="00C00CE7">
      <w:pPr>
        <w:pStyle w:val="a9"/>
      </w:pPr>
      <w:r>
        <w:rPr>
          <w:rStyle w:val="a8"/>
        </w:rPr>
        <w:annotationRef/>
      </w:r>
      <w:r>
        <w:t>基于</w:t>
      </w:r>
      <w:r>
        <w:rPr>
          <w:rFonts w:hint="eastAsia"/>
        </w:rPr>
        <w:t>DCT</w:t>
      </w:r>
      <w:r>
        <w:rPr>
          <w:rFonts w:hint="eastAsia"/>
        </w:rPr>
        <w:t>变换会造成图像块效应</w:t>
      </w:r>
    </w:p>
  </w:comment>
  <w:comment w:id="16" w:author="lly-474" w:date="2018-02-10T18:09:00Z" w:initials="l">
    <w:p w14:paraId="45EC9522" w14:textId="06E81B86" w:rsidR="003941C4" w:rsidRDefault="003941C4">
      <w:pPr>
        <w:pStyle w:val="a9"/>
      </w:pPr>
      <w:r>
        <w:rPr>
          <w:rStyle w:val="a8"/>
        </w:rPr>
        <w:annotationRef/>
      </w:r>
      <w:r>
        <w:t>放一些数据</w:t>
      </w:r>
      <w:r>
        <w:rPr>
          <w:rFonts w:hint="eastAsia"/>
        </w:rPr>
        <w:t>、</w:t>
      </w:r>
      <w:r>
        <w:t>效果图</w:t>
      </w:r>
      <w:bookmarkStart w:id="17" w:name="_GoBack"/>
      <w:bookmarkEnd w:id="17"/>
    </w:p>
  </w:comment>
  <w:comment w:id="15" w:author="lly-474" w:date="2018-02-04T16:34:00Z" w:initials="l">
    <w:p w14:paraId="578783AB" w14:textId="7212FD62" w:rsidR="00C00CE7" w:rsidRDefault="00C00CE7">
      <w:pPr>
        <w:pStyle w:val="a9"/>
      </w:pPr>
      <w:r>
        <w:rPr>
          <w:rStyle w:val="a8"/>
        </w:rPr>
        <w:annotationRef/>
      </w:r>
      <w:r>
        <w:t>这里是不是可以并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C5569D" w14:textId="77777777" w:rsidR="00FF5E86" w:rsidRDefault="00FF5E86" w:rsidP="00B6215C">
      <w:r>
        <w:separator/>
      </w:r>
    </w:p>
  </w:endnote>
  <w:endnote w:type="continuationSeparator" w:id="0">
    <w:p w14:paraId="12553809" w14:textId="77777777" w:rsidR="00FF5E86" w:rsidRDefault="00FF5E86"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BF6F72" w14:textId="77777777" w:rsidR="00FF5E86" w:rsidRDefault="00FF5E86" w:rsidP="00B6215C">
      <w:r>
        <w:separator/>
      </w:r>
    </w:p>
  </w:footnote>
  <w:footnote w:type="continuationSeparator" w:id="0">
    <w:p w14:paraId="2F3C8824" w14:textId="77777777" w:rsidR="00FF5E86" w:rsidRDefault="00FF5E86"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5772E"/>
    <w:rsid w:val="00073CD6"/>
    <w:rsid w:val="0008485B"/>
    <w:rsid w:val="000873F5"/>
    <w:rsid w:val="00094A5B"/>
    <w:rsid w:val="000A31AF"/>
    <w:rsid w:val="000A4EC2"/>
    <w:rsid w:val="000C690B"/>
    <w:rsid w:val="000D1915"/>
    <w:rsid w:val="000D7DD0"/>
    <w:rsid w:val="00103713"/>
    <w:rsid w:val="001072A0"/>
    <w:rsid w:val="001219D6"/>
    <w:rsid w:val="0012580A"/>
    <w:rsid w:val="00134A5F"/>
    <w:rsid w:val="00136E8D"/>
    <w:rsid w:val="00142C6E"/>
    <w:rsid w:val="00163B9C"/>
    <w:rsid w:val="001733DB"/>
    <w:rsid w:val="001736F7"/>
    <w:rsid w:val="00173CEE"/>
    <w:rsid w:val="00193522"/>
    <w:rsid w:val="00194DB0"/>
    <w:rsid w:val="001D7B14"/>
    <w:rsid w:val="001E05E5"/>
    <w:rsid w:val="001E6B93"/>
    <w:rsid w:val="001F6551"/>
    <w:rsid w:val="002053BF"/>
    <w:rsid w:val="00213789"/>
    <w:rsid w:val="00222594"/>
    <w:rsid w:val="00243109"/>
    <w:rsid w:val="0025735C"/>
    <w:rsid w:val="00272B0A"/>
    <w:rsid w:val="002B50CB"/>
    <w:rsid w:val="002B7AE3"/>
    <w:rsid w:val="002C0BC6"/>
    <w:rsid w:val="002D6CB0"/>
    <w:rsid w:val="002D7011"/>
    <w:rsid w:val="002E225E"/>
    <w:rsid w:val="002F5EA1"/>
    <w:rsid w:val="00304228"/>
    <w:rsid w:val="003049B5"/>
    <w:rsid w:val="003137F6"/>
    <w:rsid w:val="003157B9"/>
    <w:rsid w:val="00316D53"/>
    <w:rsid w:val="00320F1C"/>
    <w:rsid w:val="0032682A"/>
    <w:rsid w:val="0035385A"/>
    <w:rsid w:val="00360D8A"/>
    <w:rsid w:val="003710B2"/>
    <w:rsid w:val="00390FFB"/>
    <w:rsid w:val="00392212"/>
    <w:rsid w:val="003941C4"/>
    <w:rsid w:val="00396D51"/>
    <w:rsid w:val="003A1B68"/>
    <w:rsid w:val="003A366E"/>
    <w:rsid w:val="003B1E13"/>
    <w:rsid w:val="003B2310"/>
    <w:rsid w:val="003B3A8E"/>
    <w:rsid w:val="003C0C2A"/>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2DA7"/>
    <w:rsid w:val="00450033"/>
    <w:rsid w:val="00450CEA"/>
    <w:rsid w:val="0046089A"/>
    <w:rsid w:val="004626DA"/>
    <w:rsid w:val="004741C6"/>
    <w:rsid w:val="0048025A"/>
    <w:rsid w:val="0048043E"/>
    <w:rsid w:val="00483AB2"/>
    <w:rsid w:val="00487EB9"/>
    <w:rsid w:val="004914D5"/>
    <w:rsid w:val="004A2167"/>
    <w:rsid w:val="004A6D9F"/>
    <w:rsid w:val="004A78FC"/>
    <w:rsid w:val="004F5F98"/>
    <w:rsid w:val="004F72AD"/>
    <w:rsid w:val="005067B8"/>
    <w:rsid w:val="005113D9"/>
    <w:rsid w:val="0052098D"/>
    <w:rsid w:val="005227D7"/>
    <w:rsid w:val="00541CB8"/>
    <w:rsid w:val="00542EB2"/>
    <w:rsid w:val="00547A0D"/>
    <w:rsid w:val="005528D6"/>
    <w:rsid w:val="00556DCD"/>
    <w:rsid w:val="00567E66"/>
    <w:rsid w:val="00580DA0"/>
    <w:rsid w:val="00584E62"/>
    <w:rsid w:val="00587E84"/>
    <w:rsid w:val="005A207F"/>
    <w:rsid w:val="005A36CF"/>
    <w:rsid w:val="005B509D"/>
    <w:rsid w:val="005C1412"/>
    <w:rsid w:val="005D047E"/>
    <w:rsid w:val="005D0BE1"/>
    <w:rsid w:val="005D1263"/>
    <w:rsid w:val="005D54D4"/>
    <w:rsid w:val="005E2F44"/>
    <w:rsid w:val="00616AD7"/>
    <w:rsid w:val="00625AD3"/>
    <w:rsid w:val="00641EEA"/>
    <w:rsid w:val="00645FBE"/>
    <w:rsid w:val="0064753F"/>
    <w:rsid w:val="00651F9E"/>
    <w:rsid w:val="006635EA"/>
    <w:rsid w:val="0066498D"/>
    <w:rsid w:val="00664C2E"/>
    <w:rsid w:val="006713A2"/>
    <w:rsid w:val="00674E83"/>
    <w:rsid w:val="00697489"/>
    <w:rsid w:val="006A6990"/>
    <w:rsid w:val="006B19EE"/>
    <w:rsid w:val="006B311A"/>
    <w:rsid w:val="006B33F5"/>
    <w:rsid w:val="006B4A56"/>
    <w:rsid w:val="006B6890"/>
    <w:rsid w:val="006C539E"/>
    <w:rsid w:val="006D6F2F"/>
    <w:rsid w:val="006E08E1"/>
    <w:rsid w:val="006E0DFF"/>
    <w:rsid w:val="006E699D"/>
    <w:rsid w:val="007135EF"/>
    <w:rsid w:val="0071476C"/>
    <w:rsid w:val="0072428F"/>
    <w:rsid w:val="00734D77"/>
    <w:rsid w:val="00735D37"/>
    <w:rsid w:val="00741573"/>
    <w:rsid w:val="007453BF"/>
    <w:rsid w:val="00764A02"/>
    <w:rsid w:val="00776C4F"/>
    <w:rsid w:val="00787E15"/>
    <w:rsid w:val="007A1702"/>
    <w:rsid w:val="007A2C0A"/>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71CD3"/>
    <w:rsid w:val="008816EA"/>
    <w:rsid w:val="008902F5"/>
    <w:rsid w:val="00890FF2"/>
    <w:rsid w:val="008A2960"/>
    <w:rsid w:val="008B4793"/>
    <w:rsid w:val="008C22F9"/>
    <w:rsid w:val="008C6FB2"/>
    <w:rsid w:val="008D6A58"/>
    <w:rsid w:val="008F09C7"/>
    <w:rsid w:val="008F5897"/>
    <w:rsid w:val="009146F9"/>
    <w:rsid w:val="00914C6B"/>
    <w:rsid w:val="0092374B"/>
    <w:rsid w:val="0094107B"/>
    <w:rsid w:val="009425E7"/>
    <w:rsid w:val="00945092"/>
    <w:rsid w:val="00945152"/>
    <w:rsid w:val="00965FF4"/>
    <w:rsid w:val="009721D1"/>
    <w:rsid w:val="0098293A"/>
    <w:rsid w:val="00986E1A"/>
    <w:rsid w:val="0099078A"/>
    <w:rsid w:val="0099481F"/>
    <w:rsid w:val="009A3335"/>
    <w:rsid w:val="009A368D"/>
    <w:rsid w:val="009A438B"/>
    <w:rsid w:val="009B1DA2"/>
    <w:rsid w:val="009C595B"/>
    <w:rsid w:val="009C729D"/>
    <w:rsid w:val="009D118A"/>
    <w:rsid w:val="009F1003"/>
    <w:rsid w:val="009F3083"/>
    <w:rsid w:val="009F728C"/>
    <w:rsid w:val="00A01610"/>
    <w:rsid w:val="00A06B1D"/>
    <w:rsid w:val="00A151E0"/>
    <w:rsid w:val="00A22631"/>
    <w:rsid w:val="00A30A86"/>
    <w:rsid w:val="00A63ADC"/>
    <w:rsid w:val="00A64158"/>
    <w:rsid w:val="00A70503"/>
    <w:rsid w:val="00A731A5"/>
    <w:rsid w:val="00A757EB"/>
    <w:rsid w:val="00A80FB3"/>
    <w:rsid w:val="00A815EE"/>
    <w:rsid w:val="00A90FF0"/>
    <w:rsid w:val="00AA3E7F"/>
    <w:rsid w:val="00AB22F0"/>
    <w:rsid w:val="00AB6655"/>
    <w:rsid w:val="00AB6E85"/>
    <w:rsid w:val="00AD08C6"/>
    <w:rsid w:val="00AD50C4"/>
    <w:rsid w:val="00AE1A47"/>
    <w:rsid w:val="00AE2AE1"/>
    <w:rsid w:val="00AF0C4A"/>
    <w:rsid w:val="00B14B91"/>
    <w:rsid w:val="00B22B5B"/>
    <w:rsid w:val="00B24DA2"/>
    <w:rsid w:val="00B402B5"/>
    <w:rsid w:val="00B43AEC"/>
    <w:rsid w:val="00B542B2"/>
    <w:rsid w:val="00B55962"/>
    <w:rsid w:val="00B60BCA"/>
    <w:rsid w:val="00B6215C"/>
    <w:rsid w:val="00B62FAD"/>
    <w:rsid w:val="00B6520A"/>
    <w:rsid w:val="00B82016"/>
    <w:rsid w:val="00BA12CC"/>
    <w:rsid w:val="00BB14B0"/>
    <w:rsid w:val="00BB2EE7"/>
    <w:rsid w:val="00BC1CC7"/>
    <w:rsid w:val="00BD5B96"/>
    <w:rsid w:val="00BE1D53"/>
    <w:rsid w:val="00BE2AD0"/>
    <w:rsid w:val="00BE45A3"/>
    <w:rsid w:val="00C00CE7"/>
    <w:rsid w:val="00C157BD"/>
    <w:rsid w:val="00C452A7"/>
    <w:rsid w:val="00C47FC3"/>
    <w:rsid w:val="00C51446"/>
    <w:rsid w:val="00C575A5"/>
    <w:rsid w:val="00C662CF"/>
    <w:rsid w:val="00C67F9B"/>
    <w:rsid w:val="00C728EA"/>
    <w:rsid w:val="00C73452"/>
    <w:rsid w:val="00C73638"/>
    <w:rsid w:val="00C9124A"/>
    <w:rsid w:val="00CA2A9B"/>
    <w:rsid w:val="00CA4EE1"/>
    <w:rsid w:val="00CA5BBF"/>
    <w:rsid w:val="00CC21FA"/>
    <w:rsid w:val="00CD0A1E"/>
    <w:rsid w:val="00D054DD"/>
    <w:rsid w:val="00D20A91"/>
    <w:rsid w:val="00D22360"/>
    <w:rsid w:val="00D261F7"/>
    <w:rsid w:val="00D26739"/>
    <w:rsid w:val="00D31DD3"/>
    <w:rsid w:val="00D543FA"/>
    <w:rsid w:val="00D54A33"/>
    <w:rsid w:val="00D54F7F"/>
    <w:rsid w:val="00D55C66"/>
    <w:rsid w:val="00D57839"/>
    <w:rsid w:val="00D609EF"/>
    <w:rsid w:val="00D66124"/>
    <w:rsid w:val="00D70B5B"/>
    <w:rsid w:val="00D70C15"/>
    <w:rsid w:val="00D722EB"/>
    <w:rsid w:val="00D73AA0"/>
    <w:rsid w:val="00D75C00"/>
    <w:rsid w:val="00D762AF"/>
    <w:rsid w:val="00D81D2B"/>
    <w:rsid w:val="00D946FC"/>
    <w:rsid w:val="00D9760B"/>
    <w:rsid w:val="00DA0CE3"/>
    <w:rsid w:val="00DA377F"/>
    <w:rsid w:val="00DA3B58"/>
    <w:rsid w:val="00DB19C5"/>
    <w:rsid w:val="00DB3543"/>
    <w:rsid w:val="00DB6199"/>
    <w:rsid w:val="00DC2F90"/>
    <w:rsid w:val="00DD488F"/>
    <w:rsid w:val="00DE4FCC"/>
    <w:rsid w:val="00DE5528"/>
    <w:rsid w:val="00DE7110"/>
    <w:rsid w:val="00DE717B"/>
    <w:rsid w:val="00E05879"/>
    <w:rsid w:val="00E14A5B"/>
    <w:rsid w:val="00E26AEC"/>
    <w:rsid w:val="00E35248"/>
    <w:rsid w:val="00E53F54"/>
    <w:rsid w:val="00E67432"/>
    <w:rsid w:val="00E676B5"/>
    <w:rsid w:val="00E82B20"/>
    <w:rsid w:val="00E84A98"/>
    <w:rsid w:val="00E8633A"/>
    <w:rsid w:val="00E910F8"/>
    <w:rsid w:val="00E944B7"/>
    <w:rsid w:val="00E944D8"/>
    <w:rsid w:val="00E96347"/>
    <w:rsid w:val="00E9692E"/>
    <w:rsid w:val="00EA7E08"/>
    <w:rsid w:val="00EB634C"/>
    <w:rsid w:val="00EC560D"/>
    <w:rsid w:val="00ED304A"/>
    <w:rsid w:val="00EE28C9"/>
    <w:rsid w:val="00EE7307"/>
    <w:rsid w:val="00EF7D5E"/>
    <w:rsid w:val="00F002A5"/>
    <w:rsid w:val="00F0344A"/>
    <w:rsid w:val="00F05026"/>
    <w:rsid w:val="00F059B6"/>
    <w:rsid w:val="00F21565"/>
    <w:rsid w:val="00F25655"/>
    <w:rsid w:val="00F30B98"/>
    <w:rsid w:val="00F343C2"/>
    <w:rsid w:val="00F36526"/>
    <w:rsid w:val="00F513CB"/>
    <w:rsid w:val="00F625CD"/>
    <w:rsid w:val="00F64C3C"/>
    <w:rsid w:val="00F65CD2"/>
    <w:rsid w:val="00F92B68"/>
    <w:rsid w:val="00F96776"/>
    <w:rsid w:val="00FA31A2"/>
    <w:rsid w:val="00FA6738"/>
    <w:rsid w:val="00FA6DAC"/>
    <w:rsid w:val="00FB3BD8"/>
    <w:rsid w:val="00FB4B8A"/>
    <w:rsid w:val="00FC1F93"/>
    <w:rsid w:val="00FC26E2"/>
    <w:rsid w:val="00FC3E6B"/>
    <w:rsid w:val="00FD4519"/>
    <w:rsid w:val="00FE0670"/>
    <w:rsid w:val="00FE1222"/>
    <w:rsid w:val="00FF17C5"/>
    <w:rsid w:val="00FF5E86"/>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oleObject" Target="embeddings/oleObject5.bin"/><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0DCEA8-71C3-4417-8932-7C5819826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62</TotalTime>
  <Pages>31</Pages>
  <Words>5107</Words>
  <Characters>29116</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289</cp:revision>
  <dcterms:created xsi:type="dcterms:W3CDTF">2017-12-27T12:21:00Z</dcterms:created>
  <dcterms:modified xsi:type="dcterms:W3CDTF">2018-02-1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